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2DE7" w:rsidRPr="007C3294" w:rsidRDefault="005C2DE7" w:rsidP="00712DF5">
      <w:pPr>
        <w:spacing w:after="0" w:line="360" w:lineRule="auto"/>
        <w:rPr>
          <w:rFonts w:ascii="Times New Roman" w:hAnsi="Times New Roman" w:cs="Times New Roman"/>
          <w:b/>
          <w:sz w:val="28"/>
          <w:szCs w:val="28"/>
        </w:rPr>
      </w:pPr>
    </w:p>
    <w:p w:rsidR="005C2DE7" w:rsidRPr="007C3294" w:rsidRDefault="0059012E" w:rsidP="00712DF5">
      <w:pPr>
        <w:spacing w:after="0" w:line="360" w:lineRule="auto"/>
        <w:ind w:left="720"/>
        <w:jc w:val="center"/>
        <w:outlineLvl w:val="0"/>
        <w:rPr>
          <w:rFonts w:ascii="Times New Roman" w:hAnsi="Times New Roman" w:cs="Times New Roman"/>
          <w:sz w:val="28"/>
          <w:szCs w:val="28"/>
        </w:rPr>
      </w:pPr>
      <w:r>
        <w:rPr>
          <w:rFonts w:ascii="Times New Roman" w:hAnsi="Times New Roman" w:cs="Times New Roman"/>
          <w:noProof/>
          <w:sz w:val="28"/>
          <w:szCs w:val="28"/>
        </w:rPr>
        <w:pict>
          <v:group id="Group 16" o:spid="_x0000_s1032" style="position:absolute;left:0;text-align:left;margin-left:57.45pt;margin-top:52.85pt;width:526.3pt;height:707.2pt;z-index:-251657216;mso-position-horizontal-relative:page;mso-position-vertical-relative:page" coordorigin="1145,590" coordsize="10093,15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">
            <v:shape id="Freeform 3" o:spid="_x0000_s1033" style="position:absolute;left:10442;top:1439;width:377;height:12436;visibility:visible;mso-wrap-style:square;v-text-anchor:top" coordsize="377,124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kt5MMA&#10;AADbAAAADwAAAGRycy9kb3ducmV2LnhtbERPS2sCMRC+C/6HMEJvmrWHrWyN0mqX2kuLD4rehs3s&#10;AzeTJUl1/fdNQehtPr7nzJe9acWFnG8sK5hOEhDEhdUNVwoO+3w8A+EDssbWMim4kYflYjiYY6bt&#10;lbd02YVKxBD2GSqoQ+gyKX1Rk0E/sR1x5ErrDIYIXSW1w2sMN618TJJUGmw4NtTY0aqm4rz7MQpO&#10;X7dUHj7z7+NH7kr7vravb2aj1MOof3kGEagP/+K7e6Pj/Cf4+yUe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kt5MMAAADbAAAADwAAAAAAAAAAAAAAAACYAgAAZHJzL2Rv&#10;d25yZXYueG1sUEsFBgAAAAAEAAQA9QAAAIgDAAAAAA==&#10;" path="m12,230l,410,12,511r35,91l83,662r51,19l194,662r36,-41l242,542r24,-72l266,372,242,309,218,249,170,230r-36,19l122,290,96,331r,41l107,451r39,41l170,470,158,451,134,410r24,-60l170,331r24,19l218,372r,98l194,542r-48,38l96,561,60,511,47,432r,-183l83,170r39,-60l170,100r60,29l280,230r36,142l328,580r,11275l316,12063r-36,161l230,12315r-60,20l122,12315r-39,-50l47,12186r,-183l60,11924r36,-50l146,11855r48,28l218,11984r,79l194,12104r-36,l134,12044r24,-41l170,11984r-24,-41l107,12003r-11,60l96,12126r26,38l134,12205r36,l218,12186r24,-41l266,12063r,-79l242,11905r-12,-72l194,11773r-60,-19l83,11773r-36,82l12,11943,,12044r12,180l47,12335r75,81l194,12435r60,-40l316,12284r36,-180l376,11984,376,470,352,331,316,151,254,40,194,,122,19,47,100,12,230xe" fillcolor="#af976f" stroked="f">
              <v:path arrowok="t" o:connecttype="custom" o:connectlocs="0,410;47,602;134,681;230,621;266,470;242,309;170,230;122,290;96,372;146,492;158,451;158,350;194,350;218,470;146,580;60,511;47,249;122,110;230,129;316,372;328,11855;280,12224;170,12335;83,12265;47,12003;96,11874;194,11883;218,12063;158,12104;158,12003;146,11943;96,12063;122,12164;170,12205;242,12145;266,11984;230,11833;134,11754;47,11855;0,12044;47,12335;194,12435;316,12284;376,11984;352,331;254,40;122,19;12,230" o:connectangles="0,0,0,0,0,0,0,0,0,0,0,0,0,0,0,0,0,0,0,0,0,0,0,0,0,0,0,0,0,0,0,0,0,0,0,0,0,0,0,0,0,0,0,0,0,0,0,0"/>
            </v:shape>
            <v:rect id="Rectangle 4" o:spid="_x0000_s1034" style="position:absolute;left:1145;top:590;width:10093;height:150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kfBcUA&#10;AADbAAAADwAAAGRycy9kb3ducmV2LnhtbESPQWvCQBCF7wX/wzKCt7qxiJTUVYpYKO1B1LTQ25Cd&#10;JiHZ2ZjdxPTfOwehtxnem/e+WW9H16iBulB5NrCYJ6CIc28rLgxk57fHZ1AhIltsPJOBPwqw3Uwe&#10;1phaf+UjDadYKAnhkKKBMsY21TrkJTkMc98Si/brO4dR1q7QtsOrhLtGPyXJSjusWBpKbGlXUl6f&#10;emegXh6G7DO/6J++t1/fu8X+WH/Uxsym4+sLqEhj/Dffr9+t4Aus/CID6M0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iR8FxQAAANsAAAAPAAAAAAAAAAAAAAAAAJgCAABkcnMv&#10;ZG93bnJldi54bWxQSwUGAAAAAAQABAD1AAAAigMAAAAA&#10;" filled="f" strokeweight=".49822mm">
              <v:path arrowok="t"/>
            </v:rect>
            <v:shape id="Freeform 5" o:spid="_x0000_s1035" style="position:absolute;left:10031;top:899;width:581;height:1222;visibility:visible;mso-wrap-style:square;v-text-anchor:top" coordsize="581,1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rCoMUA&#10;AADbAAAADwAAAGRycy9kb3ducmV2LnhtbESPwWrDMBBE74X+g9hCbo3sEpLWjWxKQ0JyKNRpP2Cx&#10;NraotTKW7Dh/HwUCve0y82Zn18VkWzFS741jBek8AUFcOW24VvD7s31+BeEDssbWMSm4kIcif3xY&#10;Y6bdmUsaj6EWMYR9hgqaELpMSl81ZNHPXUcctZPrLYa49rXUPZ5juG3lS5IspUXD8UKDHX02VP0d&#10;BxtrlMtxNS02q92Qfp2q74PpDF6Umj1NH+8gAk3h33yn9zpyb3D7JQ4g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CsKgxQAAANsAAAAPAAAAAAAAAAAAAAAAAJgCAABkcnMv&#10;ZG93bnJldi54bWxQSwUGAAAAAAQABAD1AAAAigMAAAAA&#10;" path="m568,122l544,21,532,r,40l523,81r-24,84l487,256r-12,41l487,360r12,60l499,482,487,604,403,820r-46,82l309,923,249,902,189,820,141,676r,-213l153,400r12,-62l141,319r-33,41l72,420,36,503,12,626,,739,,861,12,986r36,91l117,1180r48,41l213,1221r48,-41l321,1118r58,-72l439,902,511,698,568,482,580,360r,-125l568,122xe" fillcolor="#7f7f7f" stroked="f">
              <v:path arrowok="t" o:connecttype="custom" o:connectlocs="568,122;544,21;532,0;532,40;523,81;499,165;487,256;475,297;487,360;499,420;499,482;487,604;403,820;357,902;309,923;249,902;189,820;141,676;141,463;153,400;165,338;141,319;108,360;72,420;36,503;12,626;0,739;0,861;12,986;48,1077;117,1180;165,1221;213,1221;261,1180;321,1118;379,1046;439,902;511,698;568,482;580,360;580,235;568,122" o:connectangles="0,0,0,0,0,0,0,0,0,0,0,0,0,0,0,0,0,0,0,0,0,0,0,0,0,0,0,0,0,0,0,0,0,0,0,0,0,0,0,0,0,0"/>
            </v:shape>
            <v:shape id="Freeform 6" o:spid="_x0000_s1036" style="position:absolute;left:10387;top:1115;width:532;height:1303;visibility:visible;mso-wrap-style:square;v-text-anchor:top" coordsize="532,1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zzgsMA&#10;AADbAAAADwAAAGRycy9kb3ducmV2LnhtbERPy2rCQBTdF/oPwxXcFJ1oi0h0lCoRCnbjA9TdJXPN&#10;BDN3QmYaY7/eWRS6PJz3fNnZSrTU+NKxgtEwAUGcO11yoeB42AymIHxA1lg5JgUP8rBcvL7MMdXu&#10;zjtq96EQMYR9igpMCHUqpc8NWfRDVxNH7uoaiyHCppC6wXsMt5UcJ8lEWiw5NhisaW0ov+1/rIL3&#10;22b7m12Oq3P2ffoos7fu0XqjVL/Xfc5ABOrCv/jP/aUVjOP6+CX+A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zzgsMAAADbAAAADwAAAAAAAAAAAAAAAACYAgAAZHJzL2Rv&#10;d25yZXYueG1sUEsFBgAAAAAEAAQA9QAAAIgDAAAAAA==&#10;" path="m11,729l,820,,945r11,101l71,1211r36,51l153,1303r60,l273,1262r46,-41l355,1171r36,-104l391,923r-24,41l343,986r-46,19l237,986,177,883,143,748,131,626,143,482,177,379,273,206r58,-43l355,184r24,41l403,247r24,-41l463,163r33,-41l520,103r12,l532,81,484,19,439,,391,,331,19,225,143,143,307,83,460,35,585,11,729xe" fillcolor="#7f7f7f" stroked="f">
              <v:path arrowok="t" o:connecttype="custom" o:connectlocs="11,729;0,820;0,945;11,1046;71,1211;107,1262;153,1303;213,1303;273,1262;319,1221;355,1171;391,1067;391,923;367,964;343,986;297,1005;237,986;177,883;143,748;131,626;143,482;177,379;273,206;331,163;355,184;379,225;403,247;427,206;463,163;496,122;520,103;532,103;532,81;484,19;439,0;391,0;331,19;225,143;143,307;83,460;35,585;11,729" o:connectangles="0,0,0,0,0,0,0,0,0,0,0,0,0,0,0,0,0,0,0,0,0,0,0,0,0,0,0,0,0,0,0,0,0,0,0,0,0,0,0,0,0,0"/>
            </v:shape>
            <v:shape id="Freeform 7" o:spid="_x0000_s1037" style="position:absolute;left:10055;top:899;width:831;height:1860;visibility:visible;mso-wrap-style:square;v-text-anchor:top" coordsize="831,18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K8dMUA&#10;AADbAAAADwAAAGRycy9kb3ducmV2LnhtbESPQUvDQBSE74L/YXlCL2I3zUEk7baUgGgpCia59PbI&#10;PrOh2bdhd21Sf70rCB6HmfmG2exmO4gL+dA7VrBaZiCIW6d77hQ09fPDE4gQkTUOjknBlQLstrc3&#10;Gyy0m/iDLlXsRIJwKFCBiXEspAytIYth6Ubi5H06bzEm6TupPU4JbgeZZ9mjtNhzWjA4UmmoPVdf&#10;VoGvo3lr6kM5n6b8pfw+vVfN8V6pxd28X4OINMf/8F/7VSvIV/D7Jf0A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Erx0xQAAANsAAAAPAAAAAAAAAAAAAAAAAJgCAABkcnMv&#10;ZG93bnJldi54bWxQSwUGAAAAAAQABAD1AAAAigMAAAAA&#10;" path="m357,976r-96,123l180,1180r-60,l72,1161,48,1139r-12,l24,1243r24,144l48,1437,24,1581,,1787r,72l12,1859r12,-21l120,1809r72,-43l213,1766r60,21l309,1766r,-82l297,1581r,-122l333,1243r58,-185l439,904,544,719,652,595r94,-72l782,503r12,20l806,503r12,-21l794,379,806,256,830,103,818,,770,,710,40,652,62,616,21r-24,l592,153,556,379,499,616,427,842,357,976xe" fillcolor="#7f7f7f" stroked="f">
              <v:path arrowok="t" o:connecttype="custom" o:connectlocs="357,976;261,1099;180,1180;120,1180;72,1161;48,1139;36,1139;24,1243;48,1387;48,1437;24,1581;0,1787;0,1859;12,1859;24,1838;120,1809;192,1766;213,1766;273,1787;309,1766;309,1684;297,1581;297,1459;333,1243;391,1058;439,904;544,719;652,595;746,523;782,503;794,523;806,503;818,482;794,379;806,256;830,103;818,0;770,0;710,40;652,62;616,21;592,21;592,153;556,379;499,616;427,842;357,976" o:connectangles="0,0,0,0,0,0,0,0,0,0,0,0,0,0,0,0,0,0,0,0,0,0,0,0,0,0,0,0,0,0,0,0,0,0,0,0,0,0,0,0,0,0,0,0,0,0,0"/>
            </v:shape>
            <v:shape id="Freeform 8" o:spid="_x0000_s1038" style="position:absolute;left:1786;top:899;width:581;height:1222;visibility:visible;mso-wrap-style:square;v-text-anchor:top" coordsize="581,1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KabMQA&#10;AADbAAAADwAAAGRycy9kb3ducmV2LnhtbESPUWvCQBCE3wv+h2MF35pLgmhJPUUUpX0o1LQ/YMmt&#10;yWFuL+QuMf77XqHQx2F2vtnZ7CbbipF6bxwryJIUBHHltOFawffX6fkFhA/IGlvHpOBBHnbb2dMG&#10;C+3ufKGxDLWIEPYFKmhC6AopfdWQRZ+4jjh6V9dbDFH2tdQ93iPctjJP05W0aDg2NNjRoaHqVg42&#10;vnFZjetpeVyfh+zjWn2+m87gQ6nFfNq/ggg0hf/jv/SbVpDn8LslAk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CmmzEAAAA2wAAAA8AAAAAAAAAAAAAAAAAmAIAAGRycy9k&#10;b3ducmV2LnhtbFBLBQYAAAAABAAEAPUAAACJAwAAAAA=&#10;" path="m12,482l60,698r69,204l201,1046r58,72l319,1180r48,41l427,1221r36,-41l532,1077r36,-91l580,861r,-122l568,626,544,503,508,420,475,360,427,319r-12,19l427,400r12,63l451,563,439,676,391,820r-60,82l271,923,213,902,165,820,93,604,69,482,81,420,93,360r12,-63l93,256,69,165,60,81,48,40,48,,36,21,12,122,,235,,360,12,482xe" fillcolor="#7f7f7f" stroked="f">
              <v:path arrowok="t" o:connecttype="custom" o:connectlocs="12,482;60,698;129,902;201,1046;259,1118;319,1180;367,1221;427,1221;463,1180;532,1077;568,986;580,861;580,739;568,626;544,503;508,420;475,360;427,319;415,338;427,400;439,463;451,563;439,676;391,820;331,902;271,923;213,902;165,820;93,604;69,482;81,420;93,360;105,297;93,256;69,165;60,81;48,40;48,0;36,21;12,122;0,235;0,360;12,482" o:connectangles="0,0,0,0,0,0,0,0,0,0,0,0,0,0,0,0,0,0,0,0,0,0,0,0,0,0,0,0,0,0,0,0,0,0,0,0,0,0,0,0,0,0,0"/>
            </v:shape>
            <v:shape id="Freeform 9" o:spid="_x0000_s1039" style="position:absolute;left:1479;top:1115;width:532;height:1303;visibility:visible;mso-wrap-style:square;v-text-anchor:top" coordsize="532,1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5t9cYA&#10;AADbAAAADwAAAGRycy9kb3ducmV2LnhtbESPT2vCQBTE7wW/w/IEL0U31VIkukpbIhTsxT+g3h7Z&#10;ZzaYfRuya4z99G6h0OMwM79h5svOVqKlxpeOFbyMEhDEudMlFwr2u9VwCsIHZI2VY1JwJw/LRe9p&#10;jql2N95Quw2FiBD2KSowIdSplD43ZNGPXE0cvbNrLIYom0LqBm8Rbis5TpI3abHkuGCwpk9D+WV7&#10;tQoml9X6JzvtP47Z9+G1zJ67e+uNUoN+9z4DEagL/+G/9pdWMJ7A75f4A+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65t9cYAAADbAAAADwAAAAAAAAAAAAAAAACYAgAAZHJz&#10;L2Rvd25yZXYueG1sUEsFBgAAAAAEAAQA9QAAAIsDAAAAAA==&#10;" path="m153,1067r24,104l213,1221r46,41l319,1303r48,l424,1262r48,-51l508,1046,532,945r,-125l508,729,484,585,448,460,391,307,295,143,201,19,153,,93,,48,19,12,81,,103r12,l24,122r48,41l105,206r12,41l153,225r24,-41l201,163r58,43l355,379r36,103l400,626r-9,122l355,883,295,986r-58,19l189,986,165,964,141,923r-12,41l153,1067xe" fillcolor="#7f7f7f" stroked="f">
              <v:path arrowok="t" o:connecttype="custom" o:connectlocs="153,1067;177,1171;213,1221;259,1262;319,1303;367,1303;424,1262;472,1211;508,1046;532,945;532,820;508,729;484,585;448,460;391,307;295,143;201,19;153,0;93,0;48,19;12,81;0,103;12,103;24,122;72,163;105,206;117,247;153,225;177,184;201,163;259,206;355,379;391,482;400,626;391,748;355,883;295,986;237,1005;189,986;165,964;141,923;129,964;153,1067" o:connectangles="0,0,0,0,0,0,0,0,0,0,0,0,0,0,0,0,0,0,0,0,0,0,0,0,0,0,0,0,0,0,0,0,0,0,0,0,0,0,0,0,0,0,0"/>
            </v:shape>
            <v:shape id="Freeform 10" o:spid="_x0000_s1040" style="position:absolute;left:1527;top:899;width:828;height:1860;visibility:visible;mso-wrap-style:square;v-text-anchor:top" coordsize="828,18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LRycUA&#10;AADbAAAADwAAAGRycy9kb3ducmV2LnhtbESPT2sCMRTE70K/Q3gFL1Kzbou0240igmiPrvbQ2+vm&#10;7R+6eVmSqGs/fSMUPA4z8xsmXw6mE2dyvrWsYDZNQBCXVrdcKzgeNk+vIHxA1thZJgVX8rBcPIxy&#10;zLS98J7ORahFhLDPUEETQp9J6cuGDPqp7YmjV1lnMETpaqkdXiLcdDJNkrk02HJcaLCndUPlT3Ey&#10;CrZvFT8XZvJlP9P5x683G/zezpQaPw6rdxCBhnAP/7d3WkH6Arcv8Qf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stHJxQAAANsAAAAPAAAAAAAAAAAAAAAAAJgCAABkcnMv&#10;ZG93bnJldi54bWxQSwUGAAAAAAQABAD1AAAAigMAAAAA&#10;" path="m11,256l21,379,,482r,21l21,523,33,503r36,20l165,595,271,719r93,185l424,1058r60,185l518,1459r,122l506,1684r-10,63l496,1766r46,21l602,1766r36,l698,1809r93,29l815,1859r12,l827,1838r-12,-51l791,1581,779,1437r,-50l791,1243,779,1139r-12,l743,1161r-57,19l638,1180r-96,-81l460,976,388,842,319,616,259,379,223,153,211,103,223,62,211,21,165,62,105,40,33,,,,,103,11,256xe" fillcolor="#7f7f7f" stroked="f">
              <v:path arrowok="t" o:connecttype="custom" o:connectlocs="11,256;21,379;0,482;0,503;21,523;33,503;69,523;165,595;271,719;364,904;424,1058;484,1243;518,1459;518,1581;506,1684;496,1747;496,1766;542,1787;602,1766;638,1766;698,1809;791,1838;815,1859;827,1859;827,1838;815,1787;791,1581;779,1437;779,1387;791,1243;779,1139;767,1139;743,1161;686,1180;638,1180;542,1099;460,976;388,842;319,616;259,379;223,153;211,103;223,62;211,21;165,62;105,40;33,0;0,0;0,103;11,256" o:connectangles="0,0,0,0,0,0,0,0,0,0,0,0,0,0,0,0,0,0,0,0,0,0,0,0,0,0,0,0,0,0,0,0,0,0,0,0,0,0,0,0,0,0,0,0,0,0,0,0,0,0"/>
            </v:shape>
            <v:shape id="Freeform 11" o:spid="_x0000_s1041" style="position:absolute;left:10031;top:13858;width:581;height:1200;visibility:visible;mso-wrap-style:square;v-text-anchor:top" coordsize="581,1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ZGU8QA&#10;AADbAAAADwAAAGRycy9kb3ducmV2LnhtbESP0WrCQBRE3wv+w3ILvjWbSi0mdRUpWIJgwcQPuGRv&#10;k2D2bshuk+jXu0Khj8PMnGHW28m0YqDeNZYVvEYxCOLS6oYrBedi/7IC4TyyxtYyKbiSg+1m9rTG&#10;VNuRTzTkvhIBwi5FBbX3XSqlK2sy6CLbEQfvx/YGfZB9JXWPY4CbVi7i+F0abDgs1NjRZ03lJf81&#10;CpLVmyR72RfZ7UC2yL+O32OcKDV/nnYfIDxN/j/81860gsUSHl/CD5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mRlPEAAAA2wAAAA8AAAAAAAAAAAAAAAAAmAIAAGRycy9k&#10;b3ducmV2LnhtbFBLBQYAAAAABAAEAPUAAACJAwAAAAA=&#10;" path="m544,1180r24,-103l580,974r,-113l568,739,511,503,439,297,379,175,321,81,261,21,213,,165,,117,21,48,134,12,235,,338,,482,12,595,36,698,72,801r36,60l141,883r24,-22l153,820,141,758r,-235l189,400,249,297r60,-19l357,319r46,60l487,595r12,144l499,801r-12,41l475,902r12,62l499,1036r24,82l532,1180r,19l544,1180xe" fillcolor="#7f7f7f" stroked="f">
              <v:path arrowok="t" o:connecttype="custom" o:connectlocs="544,1180;568,1077;580,974;580,861;568,739;511,503;439,297;379,175;321,81;261,21;213,0;165,0;117,21;48,134;12,235;0,338;0,482;12,595;36,698;72,801;108,861;141,883;165,861;153,820;141,758;141,523;189,400;249,297;309,278;357,319;403,379;487,595;499,739;499,801;487,842;475,902;487,964;499,1036;523,1118;532,1180;532,1199;544,1180" o:connectangles="0,0,0,0,0,0,0,0,0,0,0,0,0,0,0,0,0,0,0,0,0,0,0,0,0,0,0,0,0,0,0,0,0,0,0,0,0,0,0,0,0,0"/>
            </v:shape>
            <v:shape id="Freeform 12" o:spid="_x0000_s1042" style="position:absolute;left:10387;top:13057;width:532;height:1305;visibility:visible;mso-wrap-style:square;v-text-anchor:top" coordsize="532,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hcQA&#10;AADbAAAADwAAAGRycy9kb3ducmV2LnhtbESPQWuDQBSE74H+h+UVekvW5GCtzRqS0tIcSiDaH/Bw&#10;X1V03xp3q+bfZwuFHIeZ+YbZ7mbTiZEG11hWsF5FIIhLqxuuFHwXH8sEhPPIGjvLpOBKDnbZw2KL&#10;qbYTn2nMfSUChF2KCmrv+1RKV9Zk0K1sTxy8HzsY9EEOldQDTgFuOrmJolgabDgs1NjTW01lm/8a&#10;BYfiOUkupznir083clO23fHlXamnx3n/CsLT7O/h//ZRK9jE8Pcl/ACZ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em4XEAAAA2wAAAA8AAAAAAAAAAAAAAAAAmAIAAGRycy9k&#10;b3ducmV2LnhtbFBLBQYAAAAABAAEAPUAAACJAwAAAAA=&#10;" path="m,359l,460,11,575,35,698,83,842r60,134l225,1139r106,123l391,1305r48,l484,1283r48,-62l532,1180r-12,l496,1161r-33,-41l427,1077r-24,-19l379,1077r-24,22l331,1120r-58,-43l177,904,143,801,131,676,143,532,177,400r60,-81l297,275r46,22l367,338r24,21l391,215,355,131,319,71,273,19,213,,153,,107,19,71,91,11,256,,359xe" fillcolor="#7f7f7f" stroked="f">
              <v:path arrowok="t" o:connecttype="custom" o:connectlocs="0,359;0,460;11,575;35,698;83,842;143,976;225,1139;331,1262;391,1305;439,1305;484,1283;532,1221;532,1180;520,1180;496,1161;463,1120;427,1077;403,1058;379,1077;355,1099;331,1120;273,1077;177,904;143,801;131,676;143,532;177,400;237,319;297,275;343,297;367,338;391,359;391,215;355,131;319,71;273,19;213,0;153,0;107,19;71,91;11,256;0,359" o:connectangles="0,0,0,0,0,0,0,0,0,0,0,0,0,0,0,0,0,0,0,0,0,0,0,0,0,0,0,0,0,0,0,0,0,0,0,0,0,0,0,0,0,0"/>
            </v:shape>
            <v:shape id="Freeform 13" o:spid="_x0000_s1043" style="position:absolute;left:10055;top:13110;width:831;height:1869;visibility:visible;mso-wrap-style:square;v-text-anchor:top" coordsize="831,1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Vk8cA&#10;AADbAAAADwAAAGRycy9kb3ducmV2LnhtbESPQWsCMRSE70L/Q3gFL1KzCm1laxQRldIKRSuCt8fm&#10;dXfbzcuaRF399Y0geBxm5htmOG5MJY7kfGlZQa+bgCDOrC45V7D5nj8NQPiArLGyTArO5GE8emgN&#10;MdX2xCs6rkMuIoR9igqKEOpUSp8VZNB3bU0cvR/rDIYoXS61w1OEm0r2k+RFGiw5LhRY07Sg7G99&#10;MAo+Z4P8qzl0LouP1d7NNrT73S6flWo/NpM3EIGacA/f2u9aQf8Vrl/iD5Cj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0IVZPHAAAA2wAAAA8AAAAAAAAAAAAAAAAAmAIAAGRy&#10;cy9kb3ducmV2LnhtbFBLBQYAAAAABAAEAPUAAACMAwAAAAA=&#10;" path="m794,1490r24,-103l806,1346r-60,l652,1274,544,1130,439,964,391,811,333,604,297,388r,-101l309,163r,-82l273,59r-60,44l192,103,120,59,24,,,,,59,24,266,48,419r,63l24,626r,41l36,707r12,l72,688r48,-21l180,688r81,60l357,883r70,122l499,1233r57,257l592,1694r,134l616,1847r36,-40l710,1828r60,41l818,1847r12,-100l806,1612,794,1490xe" fillcolor="#7f7f7f" stroked="f">
              <v:path arrowok="t" o:connecttype="custom" o:connectlocs="794,1490;818,1387;806,1346;746,1346;652,1274;544,1130;439,964;391,811;333,604;297,388;297,287;309,163;309,81;273,59;213,103;192,103;120,59;24,0;0,0;0,59;24,266;48,419;48,482;24,626;24,667;36,707;48,707;72,688;120,667;180,688;261,748;357,883;427,1005;499,1233;556,1490;592,1694;592,1828;616,1847;652,1807;710,1828;770,1869;818,1847;830,1747;806,1612;794,1490" o:connectangles="0,0,0,0,0,0,0,0,0,0,0,0,0,0,0,0,0,0,0,0,0,0,0,0,0,0,0,0,0,0,0,0,0,0,0,0,0,0,0,0,0,0,0,0,0"/>
            </v:shape>
            <v:shape id="Freeform 14" o:spid="_x0000_s1044" style="position:absolute;left:1786;top:13858;width:581;height:1200;visibility:visible;mso-wrap-style:square;v-text-anchor:top" coordsize="581,1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fpzcAA&#10;AADbAAAADwAAAGRycy9kb3ducmV2LnhtbERP3WqDMBS+H+wdwin0bsZKGdWZyhi0lMEK1T3AwZyp&#10;1JyISavt0y8XhV5+fP95MZteXGl0nWUFqygGQVxb3XGj4LfavW1AOI+ssbdMCm7koNi+vuSYaTvx&#10;ia6lb0QIYZehgtb7IZPS1S0ZdJEdiAP3Z0eDPsCxkXrEKYSbXiZx/C4NdhwaWhzoq6X6XF6MgnSz&#10;lmTPu+pw/yZblfuf4xSnSi0X8+cHCE+zf4of7oNWkISx4Uv4AXL7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WfpzcAAAADbAAAADwAAAAAAAAAAAAAAAACYAgAAZHJzL2Rvd25y&#10;ZXYueG1sUEsFBgAAAAAEAAQA9QAAAIUDAAAAAA==&#10;" path="m48,1180r12,-62l69,1036,93,964r12,-62l93,842,81,801,69,739,93,595,165,379r48,-60l271,278r60,19l391,400r48,123l451,657,439,758r-12,62l415,861r12,22l475,861r33,-60l544,698,568,595,580,482r,-144l568,235,532,134,463,21,427,,367,,319,21,259,81r-58,94l129,297,60,503,12,739,,861,,974r12,103l36,1180r12,19l48,1180xe" fillcolor="#7f7f7f" stroked="f">
              <v:path arrowok="t" o:connecttype="custom" o:connectlocs="48,1180;60,1118;69,1036;93,964;105,902;93,842;81,801;69,739;93,595;165,379;213,319;271,278;331,297;391,400;439,523;451,657;439,758;427,820;415,861;427,883;475,861;508,801;544,698;568,595;580,482;580,338;568,235;532,134;463,21;427,0;367,0;319,21;259,81;201,175;129,297;60,503;12,739;0,861;0,974;12,1077;36,1180;48,1199;48,1180" o:connectangles="0,0,0,0,0,0,0,0,0,0,0,0,0,0,0,0,0,0,0,0,0,0,0,0,0,0,0,0,0,0,0,0,0,0,0,0,0,0,0,0,0,0,0"/>
            </v:shape>
            <v:shape id="Freeform 15" o:spid="_x0000_s1045" style="position:absolute;left:1479;top:13057;width:532;height:1305;visibility:visible;mso-wrap-style:square;v-text-anchor:top" coordsize="532,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EP98MA&#10;AADbAAAADwAAAGRycy9kb3ducmV2LnhtbESPzYrCQBCE78K+w9AL3nSyHjTGTMQVRQ+L4M8DNJk2&#10;CWZ6YmaM2bffERY8FlX1FZUue1OLjlpXWVbwNY5AEOdWV1wouJy3oxiE88gaa8uk4JccLLOPQYqJ&#10;tk8+UnfyhQgQdgkqKL1vEildXpJBN7YNcfCutjXog2wLqVt8Brip5SSKptJgxWGhxIbWJeW308Mo&#10;+D7P4vh+6CP+2bmOq/xW7+cbpYaf/WoBwlPv3+H/9l4rmMzh9SX8AJ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EP98MAAADbAAAADwAAAAAAAAAAAAAAAACYAgAAZHJzL2Rv&#10;d25yZXYueG1sUEsFBgAAAAAEAAQA9QAAAIgDAAAAAA==&#10;" path="m153,1077r-36,-19l105,1077r-33,43l24,1161r-12,19l,1180r12,41l48,1283r45,22l153,1305r48,-43l295,1139,391,976,448,842,484,698,508,575,532,460r,-101l508,256,472,91,424,19,367,,319,,259,19,213,71r-36,60l153,215,129,319r12,40l165,338r24,-41l237,275r58,44l355,400r36,132l400,676r-9,125l355,904r-96,173l201,1120r-24,-21l153,1077xe" fillcolor="#7f7f7f" stroked="f">
              <v:path arrowok="t" o:connecttype="custom" o:connectlocs="153,1077;117,1058;105,1077;72,1120;24,1161;12,1180;0,1180;12,1221;48,1283;93,1305;153,1305;201,1262;295,1139;391,976;448,842;484,698;508,575;532,460;532,359;508,256;472,91;424,19;367,0;319,0;259,19;213,71;177,131;153,215;129,319;141,359;165,338;189,297;237,275;295,319;355,400;391,532;400,676;391,801;355,904;259,1077;201,1120;177,1099;153,1077" o:connectangles="0,0,0,0,0,0,0,0,0,0,0,0,0,0,0,0,0,0,0,0,0,0,0,0,0,0,0,0,0,0,0,0,0,0,0,0,0,0,0,0,0,0,0"/>
            </v:shape>
            <v:shape id="Freeform 16" o:spid="_x0000_s1046" style="position:absolute;left:1527;top:13110;width:828;height:1869;visibility:visible;mso-wrap-style:square;v-text-anchor:top" coordsize="828,1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RsMIA&#10;AADbAAAADwAAAGRycy9kb3ducmV2LnhtbERPTWvCQBC9C/6HZYTedFMLbYmuUgRBWtqiFfQ4ZMck&#10;mJ0Nu9OY+uvdQ8Hj433Pl71rVEch1p4NPE4yUMSFtzWXBvY/6/ErqCjIFhvPZOCPIiwXw8Ecc+sv&#10;vKVuJ6VKIRxzNFCJtLnWsajIYZz4ljhxJx8cSoKh1DbgJYW7Rk+z7Fk7rDk1VNjSqqLivPt1BuRD&#10;puH4Xh+yl0Jvtt3n6etw/TbmYdS/zUAJ9XIX/7s31sBTWp++pB+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ytGwwgAAANsAAAAPAAAAAAAAAAAAAAAAAJgCAABkcnMvZG93&#10;bnJldi54bWxQSwUGAAAAAAQABAD1AAAAhwMAAAAA&#10;" path="m33,1869r72,-41l165,1807r46,40l211,1828r12,-21l211,1766r12,-72l259,1490r60,-257l388,1005,460,883,542,748r96,-60l686,667r57,21l767,707r12,l791,667r,-41l779,482r,-63l791,266,815,59,827,19,827,,791,,698,59r-60,44l602,103,542,59,496,81r,41l506,163r12,124l518,388,484,604,424,811,364,964r-93,166l165,1274r-96,72l,1346r,41l21,1490,11,1612,,1747r,100l33,1869xe" fillcolor="#7f7f7f" stroked="f">
              <v:path arrowok="t" o:connecttype="custom" o:connectlocs="33,1869;105,1828;165,1807;211,1847;211,1828;223,1807;211,1766;223,1694;259,1490;319,1233;388,1005;460,883;542,748;638,688;686,667;743,688;767,707;779,707;791,667;791,626;779,482;779,419;791,266;815,59;827,19;827,0;791,0;698,59;638,103;602,103;542,59;496,81;496,122;506,163;518,287;518,388;484,604;424,811;364,964;271,1130;165,1274;69,1346;0,1346;0,1387;21,1490;11,1612;0,1747;0,1847;33,1869" o:connectangles="0,0,0,0,0,0,0,0,0,0,0,0,0,0,0,0,0,0,0,0,0,0,0,0,0,0,0,0,0,0,0,0,0,0,0,0,0,0,0,0,0,0,0,0,0,0,0,0,0"/>
            </v:shape>
            <v:shape id="Freeform 17" o:spid="_x0000_s1047" style="position:absolute;left:10103;top:1598;width:298;height:710;visibility:visible;mso-wrap-style:square;v-text-anchor:top" coordsize="298,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wCgMUA&#10;AADbAAAADwAAAGRycy9kb3ducmV2LnhtbESPzYrCQBCE74LvMPTCXkQn/rBI1lFEEQVPugp6azO9&#10;SdhMT5KZ1fj2jiB4LKrrq67JrDGFuFLtcssK+r0IBHFidc6pgsPPqjsG4TyyxsIyKbiTg9m03Zpg&#10;rO2Nd3Td+1QECLsYFWTel7GULsnIoOvZkjh4v7Y26IOsU6lrvAW4KeQgir6kwZxDQ4YlLTJK/vb/&#10;JrxRjo6XwWHcyE613J5OsjrP15VSnx/N/BuEp8a/j1/pjVYw7MNzSwCAn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TAKAxQAAANsAAAAPAAAAAAAAAAAAAAAAAJgCAABkcnMv&#10;ZG93bnJldi54bWxQSwUGAAAAAAQABAD1AAAAigMAAAAA&#10;" path="m11,710l60,688r45,-19l141,628r36,l213,669r36,l249,587,237,463,249,287,261,184,285,40,297,19,285,,273,40r-36,82l141,338,47,566,11,628,,669r,41l11,710xe" stroked="f">
              <v:path arrowok="t" o:connecttype="custom" o:connectlocs="11,710;60,688;105,669;141,628;177,628;213,669;249,669;249,587;237,463;249,287;261,184;285,40;297,19;285,0;273,40;237,122;141,338;47,566;11,628;0,669;0,710;11,710" o:connectangles="0,0,0,0,0,0,0,0,0,0,0,0,0,0,0,0,0,0,0,0,0,0"/>
            </v:shape>
            <v:shape id="Freeform 18" o:spid="_x0000_s1048" style="position:absolute;left:10103;top:1598;width:298;height:710;visibility:visible;mso-wrap-style:square;v-text-anchor:top" coordsize="298,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ARisQA&#10;AADdAAAADwAAAGRycy9kb3ducmV2LnhtbESPT4vCMBTE78J+h/AW9iJrqkXRahQRF7yJVfb8aF7/&#10;YPNSkqj125uFBY/DzPyGWW1604o7Od9YVjAeJSCIC6sbrhRczj/fcxA+IGtsLZOCJ3nYrD8GK8y0&#10;ffCJ7nmoRISwz1BBHUKXSemLmgz6ke2Io1daZzBE6SqpHT4i3LRykiQzabDhuFBjR7uaimt+Mwrk&#10;73ZxmpaldLsjpc/pPB3qfarU12e/XYII1Id3+L990AoWk/EM/t7EJyD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gEYrEAAAA3QAAAA8AAAAAAAAAAAAAAAAAmAIAAGRycy9k&#10;b3ducmV2LnhtbFBLBQYAAAAABAAEAPUAAACJAwAAAAA=&#10;" path="m177,628r36,41l249,669r,-82l237,463,249,287,261,184,285,40,297,19,285,,273,40r-36,82l141,338,47,566,11,628,,669r,41l11,710,60,688r45,-19l141,628r36,xe" filled="f" strokecolor="white" strokeweight=".19928mm">
              <v:path arrowok="t" o:connecttype="custom" o:connectlocs="177,628;213,669;249,669;249,587;237,463;249,287;261,184;285,40;297,19;285,0;273,40;237,122;141,338;47,566;11,628;0,669;0,710;11,710;60,688;105,669;141,628;177,628" o:connectangles="0,0,0,0,0,0,0,0,0,0,0,0,0,0,0,0,0,0,0,0,0,0"/>
            </v:shape>
            <v:shape id="Freeform 19" o:spid="_x0000_s1049" style="position:absolute;left:10459;top:1516;width:84;height:545;visibility:visible;mso-wrap-style:square;v-text-anchor:top" coordsize="84,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lO8gA&#10;AADdAAAADwAAAGRycy9kb3ducmV2LnhtbESPT2vCQBTE70K/w/IKvYhu9OCf1E0oSkvxpImIx2f2&#10;NUmbfZtmV02/fbdQ8DjMzG+YVdqbRlypc7VlBZNxBIK4sLrmUsEhfx0tQDiPrLGxTAp+yEGaPAxW&#10;GGt74z1dM1+KAGEXo4LK+zaW0hUVGXRj2xIH78N2Bn2QXSl1h7cAN42cRtFMGqw5LFTY0rqi4iu7&#10;GAXDz82mzi8ymmdvtDsPs+/16bhV6umxf3kG4an39/B/+10rWE4nc/h7E56ATH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8/+U7yAAAAN0AAAAPAAAAAAAAAAAAAAAAAJgCAABk&#10;cnMvZG93bnJldi54bWxQSwUGAAAAAAQABAD1AAAAjQMAAAAA&#10;" path="m23,525r24,19l72,503,83,484,72,441,47,328,36,225,47,124,72,40,72,,60,,12,143,,309,,422,23,525xe" stroked="f">
              <v:path arrowok="t" o:connecttype="custom" o:connectlocs="23,525;47,544;72,503;83,484;72,441;47,328;36,225;47,124;72,40;72,0;60,0;12,143;0,309;0,422;23,525" o:connectangles="0,0,0,0,0,0,0,0,0,0,0,0,0,0,0"/>
            </v:shape>
            <v:shape id="Freeform 20" o:spid="_x0000_s1050" style="position:absolute;left:10459;top:1516;width:84;height:545;visibility:visible;mso-wrap-style:square;v-text-anchor:top" coordsize="84,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hFMIA&#10;AADdAAAADwAAAGRycy9kb3ducmV2LnhtbERPTYvCMBC9C/sfwix407Qi4lajiLCweliwynodm7Et&#10;NpOSxFr//eYgeHy87+W6N43oyPnasoJ0nIAgLqyuuVRwOn6P5iB8QNbYWCYFT/KwXn0Mlphp++AD&#10;dXkoRQxhn6GCKoQ2k9IXFRn0Y9sSR+5qncEQoSuldviI4aaRkySZSYM1x4YKW9pWVNzyu1Fg790s&#10;2e8v19Tddn+/qd5Oz32u1PCz3yxABOrDW/xy/2gFX5M0zo1v4hO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NWEUwgAAAN0AAAAPAAAAAAAAAAAAAAAAAJgCAABkcnMvZG93&#10;bnJldi54bWxQSwUGAAAAAAQABAD1AAAAhwMAAAAA&#10;" path="m60,l12,143,,309,,422,23,525r24,19l72,503,83,484,72,441,47,328,36,225,47,124,72,40,72,,60,xe" filled="f" strokecolor="white" strokeweight=".19928mm">
              <v:path arrowok="t" o:connecttype="custom" o:connectlocs="60,0;12,143;0,309;0,422;23,525;47,544;72,503;83,484;72,441;47,328;36,225;47,124;72,40;72,0;60,0" o:connectangles="0,0,0,0,0,0,0,0,0,0,0,0,0,0,0"/>
            </v:shape>
            <v:shape id="Freeform 21" o:spid="_x0000_s1051" style="position:absolute;left:10449;top:2164;width:223;height:214;visibility:visible;mso-wrap-style:square;v-text-anchor:top" coordsize="223,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MBRMYA&#10;AADdAAAADwAAAGRycy9kb3ducmV2LnhtbESPQWvCQBSE7wX/w/KE3pqNUqRGV6mCUpAixhY9PrLP&#10;bGj2bchuk/TfdwsFj8PMfMMs14OtRUetrxwrmCQpCOLC6YpLBR/n3dMLCB+QNdaOScEPeVivRg9L&#10;zLTr+URdHkoRIewzVGBCaDIpfWHIok9cQxy9m2sthijbUuoW+wi3tZym6UxarDguGGxoa6j4yr+t&#10;ApaXa3d4P/Jm2+yPRf5pnut+o9TjeHhdgAg0hHv4v/2mFcynk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MBRMYAAADdAAAADwAAAAAAAAAAAAAAAACYAgAAZHJz&#10;L2Rvd25yZXYueG1sUEsFBgAAAAAEAAQA9QAAAIsDAAAAAA==&#10;" path="m9,143r36,51l105,213r46,l211,172r12,-9l223,143r-24,l117,122,81,81,45,19,21,,9,40,,81r9,62xe" stroked="f">
              <v:path arrowok="t" o:connecttype="custom" o:connectlocs="9,143;45,194;105,213;151,213;211,172;223,163;223,143;199,143;117,122;81,81;45,19;21,0;9,40;0,81;9,143" o:connectangles="0,0,0,0,0,0,0,0,0,0,0,0,0,0,0"/>
            </v:shape>
            <v:shape id="Freeform 22" o:spid="_x0000_s1052" style="position:absolute;left:10449;top:2164;width:223;height:214;visibility:visible;mso-wrap-style:square;v-text-anchor:top" coordsize="223,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Mw1sQA&#10;AADdAAAADwAAAGRycy9kb3ducmV2LnhtbESPwW7CMBBE75X4B2uRuBWHHFCbYlChKuJaCgdu23gT&#10;J43XUWyI+fu6UqUeRzPzRrPaRNuJGw2+caxgMc9AEJdON1wrOH2+Pz6B8AFZY+eYFNzJw2Y9eVhh&#10;od3IH3Q7hlokCPsCFZgQ+kJKXxqy6OeuJ05e5QaLIcmhlnrAMcFtJ/MsW0qLDacFgz3tDJXfx6tV&#10;MO5bi6ZqLzVhbL+q87Z8O0WlZtP4+gIiUAz/4b/2QSt4zvMF/L5JT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DMNbEAAAA3QAAAA8AAAAAAAAAAAAAAAAAmAIAAGRycy9k&#10;b3ducmV2LnhtbFBLBQYAAAAABAAEAPUAAACJAwAAAAA=&#10;" path="m9,143r36,51l105,213r46,l211,172r12,-9l223,143r-24,l117,122,81,81,45,19,21,,9,40,,81r9,62xe" filled="f" strokecolor="white" strokeweight=".19928mm">
              <v:path arrowok="t" o:connecttype="custom" o:connectlocs="9,143;45,194;105,213;151,213;211,172;223,163;223,143;199,143;117,122;81,81;45,19;21,0;9,40;0,81;9,143" o:connectangles="0,0,0,0,0,0,0,0,0,0,0,0,0,0,0"/>
            </v:shape>
            <v:shape id="Freeform 23" o:spid="_x0000_s1053" style="position:absolute;left:10684;top:1219;width:190;height:103;visibility:visible;mso-wrap-style:square;v-text-anchor:top" coordsize="190,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vE5sYA&#10;AADdAAAADwAAAGRycy9kb3ducmV2LnhtbESPUUvDMBSF3wX/Q7jC3lzaMIrWZUUqgg8D2XSCb5fk&#10;2labm5LErfv3RhB8PJxzvsNZN7MbxZFCHDxrKJcFCGLj7cCdhteXx+sbEDEhWxw9k4YzRWg2lxdr&#10;rK0/8Y6O+9SJDOFYo4Y+pamWMpqeHMaln4iz9+GDw5Rl6KQNeMpwN0pVFJV0OHBe6HGitifztf92&#10;Gg5DeSC1Cts389xW75V5KLvdp9aLq/n+DkSiOf2H/9pPVsOtUgp+3+Qn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vE5sYAAADdAAAADwAAAAAAAAAAAAAAAACYAgAAZHJz&#10;L2Rvd25yZXYueG1sUEsFBgAAAAAEAAQA9QAAAIsDAAAAAA==&#10;" path="m12,19r33,l81,81r12,22l117,81,177,19,189,,165,,117,19r-24,l57,,24,,,19,,40,12,19xe" stroked="f">
              <v:path arrowok="t" o:connecttype="custom" o:connectlocs="12,19;45,19;81,81;93,103;117,81;177,19;189,0;165,0;117,19;93,19;57,0;24,0;0,19;0,40;12,19" o:connectangles="0,0,0,0,0,0,0,0,0,0,0,0,0,0,0"/>
            </v:shape>
            <v:shape id="Freeform 24" o:spid="_x0000_s1054" style="position:absolute;left:10684;top:1219;width:190;height:103;visibility:visible;mso-wrap-style:square;v-text-anchor:top" coordsize="190,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gNn8UA&#10;AADdAAAADwAAAGRycy9kb3ducmV2LnhtbESPQWvCQBSE7wX/w/KE3urGCGmNriKFgpcKWj14e2Sf&#10;2WD2bcxuYvrvu4LQ4zAz3zDL9WBr0VPrK8cKppMEBHHhdMWlguPP19sHCB+QNdaOScEveVivRi9L&#10;zLW78576QyhFhLDPUYEJocml9IUhi37iGuLoXVxrMUTZllK3eI9wW8s0STJpseK4YLChT0PF9dBZ&#10;Bees9Bfzvcu62zsmx1OXnfr+ptTreNgsQAQawn/42d5qBfM0ncHjTXwC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WA2fxQAAAN0AAAAPAAAAAAAAAAAAAAAAAJgCAABkcnMv&#10;ZG93bnJldi54bWxQSwUGAAAAAAQABAD1AAAAigMAAAAA&#10;" path="m12,19r33,l81,81r12,22l117,81,177,19,189,,165,,117,19r-24,l57,,24,,,19,,40,12,19xe" filled="f" strokecolor="white" strokeweight=".19928mm">
              <v:path arrowok="t" o:connecttype="custom" o:connectlocs="12,19;45,19;81,81;93,103;117,81;177,19;189,0;165,0;117,19;93,19;57,0;24,0;0,19;0,40;12,19" o:connectangles="0,0,0,0,0,0,0,0,0,0,0,0,0,0,0"/>
            </v:shape>
            <v:shape id="Freeform 25" o:spid="_x0000_s1055" style="position:absolute;left:10567;top:899;width:295;height:660;visibility:visible;mso-wrap-style:square;v-text-anchor:top" coordsize="295,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J6bMQA&#10;AADdAAAADwAAAGRycy9kb3ducmV2LnhtbESPUUvDMBSF3wX/Q7iCby5tkKF12RgTxUFf1vkDLs21&#10;KWtuahLb+u+NIPh4OOd8h7PZLW4QE4XYe9ZQrgoQxK03PXca3s8vdw8gYkI2OHgmDd8UYbe9vtpg&#10;ZfzMJ5qa1IkM4VihBpvSWEkZW0sO48qPxNn78MFhyjJ00gScM9wNUhXFWjrsOS9YHOlgqb00X07D&#10;fGxKtT68TsmGWj2Xn7U6nmqtb2+W/ROIREv6D/+134yGR6Xu4fdNfg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emzEAAAA3QAAAA8AAAAAAAAAAAAAAAAAmAIAAGRycy9k&#10;b3ducmV2LnhtbFBLBQYAAAAABAAEAPUAAACJAwAAAAA=&#10;" path="m,638r,21l33,638,81,556r72,-72l211,422r72,l283,400,271,319r,-82l295,72r,-51l283,,271,40r-36,72l141,340,57,535,21,619,,638xe" stroked="f">
              <v:path arrowok="t" o:connecttype="custom" o:connectlocs="0,638;0,659;33,638;81,556;153,484;211,422;283,422;283,400;271,319;271,237;295,72;295,21;283,0;271,40;235,112;141,340;57,535;21,619;0,638" o:connectangles="0,0,0,0,0,0,0,0,0,0,0,0,0,0,0,0,0,0,0"/>
            </v:shape>
            <v:shape id="Freeform 26" o:spid="_x0000_s1056" style="position:absolute;left:10567;top:899;width:295;height:660;visibility:visible;mso-wrap-style:square;v-text-anchor:top" coordsize="295,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CBh8YA&#10;AADdAAAADwAAAGRycy9kb3ducmV2LnhtbESPQWvCQBSE70L/w/KE3nRjQLHRVUQULBVpraDHZ/aZ&#10;hGbfhuw2xn/vCoLHYWa+Yabz1pSiodoVlhUM+hEI4tTqgjMFh991bwzCeWSNpWVScCMH89lbZ4qJ&#10;tlf+oWbvMxEg7BJUkHtfJVK6NCeDrm8r4uBdbG3QB1lnUtd4DXBTyjiKRtJgwWEhx4qWOaV/+3+j&#10;QJ7Oi8HGL3fl93H1+dUcxixXW6Xeu+1iAsJT61/hZ3ujFXzE8RAeb8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CBh8YAAADdAAAADwAAAAAAAAAAAAAAAACYAgAAZHJz&#10;L2Rvd25yZXYueG1sUEsFBgAAAAAEAAQA9QAAAIsDAAAAAA==&#10;" path="m,638l21,619,57,535,141,340,235,112,271,40,283,r12,21l295,72,271,237r,82l283,400r,22l211,422r-58,62l81,556,33,638,,659,,638xe" filled="f" strokecolor="white" strokeweight=".19928mm">
              <v:path arrowok="t" o:connecttype="custom" o:connectlocs="0,638;21,619;57,535;141,340;235,112;271,40;283,0;295,21;295,72;271,237;271,319;283,400;283,422;211,422;153,484;81,556;33,638;0,659;0,638" o:connectangles="0,0,0,0,0,0,0,0,0,0,0,0,0,0,0,0,0,0,0"/>
            </v:shape>
            <v:shape id="Freeform 27" o:spid="_x0000_s1057" style="position:absolute;left:10543;top:899;width:60;height:483;visibility:visible;mso-wrap-style:square;v-text-anchor:top" coordsize="6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EacUA&#10;AADdAAAADwAAAGRycy9kb3ducmV2LnhtbESPQUvDQBSE70L/w/IEb+3GHKrGboIVlB7UYqyeH9ln&#10;NjT7Nuxum/Tfd4WCx2FmvmFW1WR7cSQfOscKbhcZCOLG6Y5bBbuvl/k9iBCRNfaOScGJAlTl7GqF&#10;hXYjf9Kxjq1IEA4FKjAxDoWUoTFkMSzcQJy8X+ctxiR9K7XHMcFtL/MsW0qLHacFgwM9G2r29cEq&#10;2Pue7/hnt319G8aP+ttM79aulbq5np4eQUSa4n/40t5oBQ95voS/N+kJyPI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MgRpxQAAAN0AAAAPAAAAAAAAAAAAAAAAAJgCAABkcnMv&#10;ZG93bnJldi54bWxQSwUGAAAAAAQABAD1AAAAigMAAAAA&#10;" path="m23,482r,-22l47,360,60,235,47,122,23,r,21l,122r,41l12,194r11,82l23,420,12,460r11,22xe" stroked="f">
              <v:path arrowok="t" o:connecttype="custom" o:connectlocs="23,482;23,460;47,360;60,235;47,122;23,0;23,21;0,122;0,163;12,194;23,276;23,420;12,460;23,482" o:connectangles="0,0,0,0,0,0,0,0,0,0,0,0,0,0"/>
            </v:shape>
            <v:shape id="Freeform 28" o:spid="_x0000_s1058" style="position:absolute;left:10543;top:899;width:60;height:483;visibility:visible;mso-wrap-style:square;v-text-anchor:top" coordsize="6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m8/8cA&#10;AADdAAAADwAAAGRycy9kb3ducmV2LnhtbESPQWvCQBSE7wX/w/IK3urGKFWjq5SqtBexjYXi7ZF9&#10;TYLZt2F3jem/7xYKPQ4z8w2z2vSmER05X1tWMB4lIIgLq2suFXyc9g9zED4ga2wsk4Jv8rBZD+5W&#10;mGl743fq8lCKCGGfoYIqhDaT0hcVGfQj2xJH78s6gyFKV0rt8BbhppFpkjxKgzXHhQpbeq6ouORX&#10;o8Dr3SHdvp0X3T4fTzt3fOHPfKLU8L5/WoII1If/8F/7VStYpOkMft/EJyD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5vP/HAAAA3QAAAA8AAAAAAAAAAAAAAAAAmAIAAGRy&#10;cy9kb3ducmV2LnhtbFBLBQYAAAAABAAEAPUAAACMAwAAAAA=&#10;" path="m23,21l,122r,41l12,194r11,82l23,420,12,460r11,22l23,460,47,360,60,235,47,122,23,r,21xe" filled="f" strokecolor="white" strokeweight=".19928mm">
              <v:path arrowok="t" o:connecttype="custom" o:connectlocs="23,21;0,122;0,163;12,194;23,276;23,420;12,460;23,482;23,460;47,360;60,235;47,122;23,0;23,21" o:connectangles="0,0,0,0,0,0,0,0,0,0,0,0,0,0"/>
            </v:shape>
            <v:shape id="Freeform 29" o:spid="_x0000_s1059" style="position:absolute;left:10161;top:1341;width:252;height:218;visibility:visible;mso-wrap-style:square;v-text-anchor:top" coordsize="252,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qY8MA&#10;AADdAAAADwAAAGRycy9kb3ducmV2LnhtbERP3WrCMBS+H/gO4Qi7GZpaN9FqFLEIgjL8e4BDc0yL&#10;zUlpMu3efrkQdvnx/S9Wna3Fg1pfOVYwGiYgiAunKzYKrpftYArCB2SNtWNS8EseVsve2wIz7Z58&#10;osc5GBFD2GeooAyhyaT0RUkW/dA1xJG7udZiiLA1Urf4jOG2lmmSTKTFimNDiQ1tSiru5x+rgHbm&#10;MnJHc//Mv/J9fuq+x4f0Q6n3freegwjUhX/xy73TCmZpGufGN/EJ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qY8MAAADdAAAADwAAAAAAAAAAAAAAAACYAgAAZHJzL2Rv&#10;d25yZXYueG1sUEsFBgAAAAAEAAQA9QAAAIgDAAAAAA==&#10;" path="m12,156r24,40l60,218r72,-22l191,124,251,21,251,,240,21,191,83r-59,41l72,124,23,83,,83r,41l12,156xe" stroked="f">
              <v:path arrowok="t" o:connecttype="custom" o:connectlocs="12,156;36,196;60,218;132,196;191,124;251,21;251,0;240,21;191,83;132,124;72,124;23,83;0,83;0,124;12,156" o:connectangles="0,0,0,0,0,0,0,0,0,0,0,0,0,0,0"/>
            </v:shape>
            <v:shape id="Freeform 30" o:spid="_x0000_s1060" style="position:absolute;left:10161;top:1341;width:252;height:218;visibility:visible;mso-wrap-style:square;v-text-anchor:top" coordsize="252,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R5UMQA&#10;AADdAAAADwAAAGRycy9kb3ducmV2LnhtbESPQUvDQBSE70L/w/IK3uymOYiN3RaRCuLNxou3R/aZ&#10;Tcy+DbsvTfTXu4LgcZiZb5j9cfGDulBMXWAD200BirgJtuPWwFv9dHMHKgmyxSEwGfiiBMfD6mqP&#10;lQ0zv9LlLK3KEE4VGnAiY6V1ahx5TJswEmfvI0SPkmVstY04Z7gfdFkUt9pjx3nB4UiPjprP8+QN&#10;6O9J5jrW87uLL01vp/4kS2/M9Xp5uAcltMh/+K/9bA3synIHv2/yE9C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EeVDEAAAA3QAAAA8AAAAAAAAAAAAAAAAAmAIAAGRycy9k&#10;b3ducmV2LnhtbFBLBQYAAAAABAAEAPUAAACJAwAAAAA=&#10;" path="m251,21l191,124r-59,72l60,218,36,196,12,156,,124,,83r23,l72,124r60,l191,83,240,21,251,r,21xe" filled="f" strokecolor="white" strokeweight=".19928mm">
              <v:path arrowok="t" o:connecttype="custom" o:connectlocs="251,21;191,124;132,196;60,218;36,196;12,156;0,124;0,83;23,83;72,124;132,124;191,83;240,21;251,0;251,21" o:connectangles="0,0,0,0,0,0,0,0,0,0,0,0,0,0,0"/>
            </v:shape>
            <v:shape id="Freeform 31" o:spid="_x0000_s1061" style="position:absolute;left:10091;top:899;width:82;height:464;visibility:visible;mso-wrap-style:square;v-text-anchor:top" coordsize="82,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gEUsMA&#10;AADdAAAADwAAAGRycy9kb3ducmV2LnhtbERPPW/CMBDdK/EfrKvEgooTWqqSYhBC0MJI2oXtFB+x&#10;1fgcYgPpv68HpI5P73u+7F0jrtQF61lBPs5AEFdeW64VfH9tn95AhIissfFMCn4pwHIxeJhjof2N&#10;D3QtYy1SCIcCFZgY20LKUBlyGMa+JU7cyXcOY4JdLXWHtxTuGjnJslfp0HJqMNjS2lD1U16cgs1L&#10;W5k8n7mPabY/fdr+OLLno1LDx371DiJSH//Fd/dOK5hNntP+9CY9Ab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gEUsMAAADdAAAADwAAAAAAAAAAAAAAAACYAgAAZHJzL2Rv&#10;d25yZXYueG1sUEsFBgAAAAAEAAQA9QAAAIgDAAAAAA==&#10;" path="m81,463r,-63l69,319,60,206r,-63l69,81,81,21,69,,60,,48,40,12,165,,268r12,72l36,422r24,41l81,463xe" stroked="f">
              <v:path arrowok="t" o:connecttype="custom" o:connectlocs="81,463;81,400;69,319;60,206;60,143;69,81;81,21;69,0;60,0;48,40;12,165;0,268;12,340;36,422;60,463;81,463" o:connectangles="0,0,0,0,0,0,0,0,0,0,0,0,0,0,0,0"/>
            </v:shape>
            <v:shape id="Freeform 32" o:spid="_x0000_s1062" style="position:absolute;left:10091;top:899;width:82;height:464;visibility:visible;mso-wrap-style:square;v-text-anchor:top" coordsize="82,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dIMUA&#10;AADdAAAADwAAAGRycy9kb3ducmV2LnhtbESPQWvCQBSE74X+h+UVvEjdREVq6ioiCLmJUTw/s88k&#10;Nvs2ZNcY/fVuodDjMDPfMItVb2rRUesqywriUQSCOLe64kLB8bD9/ALhPLLG2jIpeJCD1fL9bYGJ&#10;tnfeU5f5QgQIuwQVlN43iZQuL8mgG9mGOHgX2xr0QbaF1C3eA9zUchxFM2mw4rBQYkObkvKf7GYU&#10;8Mauryc6ZcP0up2e03j3PJtOqcFHv/4G4an3/+G/dqoVzMeTGH7fhCcgl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gx0gxQAAAN0AAAAPAAAAAAAAAAAAAAAAAJgCAABkcnMv&#10;ZG93bnJldi54bWxQSwUGAAAAAAQABAD1AAAAigMAAAAA&#10;" path="m81,463r-21,l36,422,12,340,,268,12,165,48,40,60,r9,l81,21,69,81r-9,62l60,206r9,113l81,400r,63xe" filled="f" strokecolor="white" strokeweight=".19928mm">
              <v:path arrowok="t" o:connecttype="custom" o:connectlocs="81,463;60,463;36,422;12,340;0,268;12,165;48,40;60,0;69,0;81,21;69,81;60,143;60,206;69,319;81,400;81,463" o:connectangles="0,0,0,0,0,0,0,0,0,0,0,0,0,0,0,0"/>
            </v:shape>
            <v:shape id="Freeform 33" o:spid="_x0000_s1063" style="position:absolute;left:1985;top:1598;width:310;height:710;visibility:visible;mso-wrap-style:square;v-text-anchor:top" coordsize="310,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KWEcMA&#10;AADbAAAADwAAAGRycy9kb3ducmV2LnhtbESPW2sCMRSE3wv+h3AE32pWpUVWo6jQy0sLXvD5uDnu&#10;Lrs5CZtotv++KRR8HGbmG2a57k0r7tT52rKCyTgDQVxYXXOp4HR8e56D8AFZY2uZFPyQh/Vq8LTE&#10;XNvIe7ofQikShH2OCqoQXC6lLyoy6MfWESfvajuDIcmulLrDmOCmldMse5UGa04LFTraVVQ0h5tR&#10;YIqX921zibeoP7528btxtD87pUbDfrMAEagPj/B/+1MrmE3h70v6A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KWEcMAAADbAAAADwAAAAAAAAAAAAAAAACYAgAAZHJzL2Rv&#10;d25yZXYueG1sUEsFBgAAAAAEAAQA9QAAAIgDAAAAAA==&#10;" path="m215,669r46,19l297,710r12,l309,669,297,628,261,566,167,338,71,122,36,40,11,,,19,11,40,47,184,71,287r,176l59,587r,82l95,669r48,-41l167,628r48,41xe" stroked="f">
              <v:path arrowok="t" o:connecttype="custom" o:connectlocs="215,669;261,688;297,710;309,710;309,669;297,628;261,566;167,338;71,122;36,40;11,0;0,19;11,40;47,184;71,287;71,463;59,587;59,669;95,669;143,628;167,628;215,669" o:connectangles="0,0,0,0,0,0,0,0,0,0,0,0,0,0,0,0,0,0,0,0,0,0"/>
            </v:shape>
            <v:shape id="Freeform 34" o:spid="_x0000_s1064" style="position:absolute;left:1985;top:1598;width:310;height:710;visibility:visible;mso-wrap-style:square;v-text-anchor:top" coordsize="310,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GC8cUA&#10;AADbAAAADwAAAGRycy9kb3ducmV2LnhtbESPT4vCMBTE74LfIbyFvYimruJKNYqIK16U9Q96fTRv&#10;22LzUpus1m9vBMHjMDO/YcbT2hTiSpXLLSvodiIQxInVOacKDvuf9hCE88gaC8uk4E4OppNmY4yx&#10;tjfe0nXnUxEg7GJUkHlfxlK6JCODrmNL4uD92cqgD7JKpa7wFuCmkF9RNJAGcw4LGZY0zyg57/6N&#10;go25HC6zwfn32Lfbe2vdMt+L01Kpz496NgLhqfbv8Ku90gp6PXh+CT9AT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cYLxxQAAANsAAAAPAAAAAAAAAAAAAAAAAJgCAABkcnMv&#10;ZG93bnJldi54bWxQSwUGAAAAAAQABAD1AAAAigMAAAAA&#10;" path="m143,628l95,669r-36,l59,587,71,463r,-176l47,184,11,40,,19,11,,36,40r35,82l167,338r94,228l297,628r12,41l309,710r-12,l261,688,215,669,167,628r-24,xe" filled="f" strokecolor="white" strokeweight=".19928mm">
              <v:path arrowok="t" o:connecttype="custom" o:connectlocs="143,628;95,669;59,669;59,587;71,463;71,287;47,184;11,40;0,19;11,0;36,40;71,122;167,338;261,566;297,628;309,669;309,710;297,710;261,688;215,669;167,628;143,628" o:connectangles="0,0,0,0,0,0,0,0,0,0,0,0,0,0,0,0,0,0,0,0,0,0"/>
            </v:shape>
            <v:shape id="Freeform 35" o:spid="_x0000_s1065" style="position:absolute;left:1855;top:1516;width:84;height:545;visibility:visible;mso-wrap-style:square;v-text-anchor:top" coordsize="84,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z/y8UA&#10;AADbAAAADwAAAGRycy9kb3ducmV2LnhtbESPQWvCQBSE7wX/w/IEL1I3tUVLdJWiWIonjaV4fGaf&#10;STT7NmZXjf++Kwgeh5n5hhlPG1OKC9WusKzgrReBIE6tLjhT8LtZvH6CcB5ZY2mZFNzIwXTSehlj&#10;rO2V13RJfCYChF2MCnLvq1hKl+Zk0PVsRRy8va0N+iDrTOoarwFuStmPooE0WHBYyLGiWU7pMTkb&#10;Bd3DfF5szjIaJt+02nWT02z7t1Sq026+RiA8Nf4ZfrR/tIL3D7h/CT9AT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P/LxQAAANsAAAAPAAAAAAAAAAAAAAAAAJgCAABkcnMv&#10;ZG93bnJldi54bWxQSwUGAAAAAAQABAD1AAAAigMAAAAA&#10;" path="m,441r,43l12,503r24,41l60,525,83,422r,-113l60,143,23,,12,r,40l36,124,47,225,23,328,,441xe" stroked="f">
              <v:path arrowok="t" o:connecttype="custom" o:connectlocs="0,441;0,484;12,503;36,544;60,525;83,422;83,309;60,143;23,0;12,0;12,40;36,124;47,225;23,328;0,441" o:connectangles="0,0,0,0,0,0,0,0,0,0,0,0,0,0,0"/>
            </v:shape>
            <v:shape id="Freeform 36" o:spid="_x0000_s1066" style="position:absolute;left:1855;top:1516;width:84;height:545;visibility:visible;mso-wrap-style:square;v-text-anchor:top" coordsize="84,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jmGcQA&#10;AADbAAAADwAAAGRycy9kb3ducmV2LnhtbESPQWvCQBSE74X+h+UVvNVN1EpJXaUIgnoQmpZ6fWaf&#10;STD7NuyuMf57VxA8DjPzDTNb9KYRHTlfW1aQDhMQxIXVNZcK/n5X758gfEDW2FgmBVfysJi/vsww&#10;0/bCP9TloRQRwj5DBVUIbSalLyoy6Ie2JY7e0TqDIUpXSu3wEuGmkaMkmUqDNceFCltaVlSc8rNR&#10;YM/dNNluD8fUnTb/u1QvJ/s+V2rw1n9/gQjUh2f40V5rBeMPuH+JP0D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Y5hnEAAAA2wAAAA8AAAAAAAAAAAAAAAAAmAIAAGRycy9k&#10;b3ducmV2LnhtbFBLBQYAAAAABAAEAPUAAACJAwAAAAA=&#10;" path="m23,l60,143,83,309r,113l60,525,36,544,12,503,,484,,441,23,328,47,225,36,124,12,40,12,,23,xe" filled="f" strokecolor="white" strokeweight=".19928mm">
              <v:path arrowok="t" o:connecttype="custom" o:connectlocs="23,0;60,143;83,309;83,422;60,525;36,544;12,503;0,484;0,441;23,328;47,225;36,124;12,40;12,0;23,0" o:connectangles="0,0,0,0,0,0,0,0,0,0,0,0,0,0,0"/>
            </v:shape>
            <v:shape id="Freeform 37" o:spid="_x0000_s1067" style="position:absolute;left:1714;top:2164;width:237;height:214;visibility:visible;mso-wrap-style:square;v-text-anchor:top" coordsize="237,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RdcMA&#10;AADbAAAADwAAAGRycy9kb3ducmV2LnhtbESPQWvCQBSE7wX/w/KE3ppNW5ASXcUqBY8mjeDxkX1N&#10;UrNvQ3ZXY359t1DocZiZb5jVZjSduNLgWssKnpMUBHFldcu1gvLz4+kNhPPIGjvLpOBODjbr2cMK&#10;M21vnNO18LWIEHYZKmi87zMpXdWQQZfYnjh6X3Yw6KMcaqkHvEW46eRLmi6kwZbjQoM97RqqLkUw&#10;CqrD+7Q/nu0pfBdmwrwMNrRBqcf5uF2C8DT6//Bf+6AVvC7g90v8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MRdcMAAADbAAAADwAAAAAAAAAAAAAAAACYAgAAZHJzL2Rv&#10;d25yZXYueG1sUEsFBgAAAAAEAAQA9QAAAIgDAAAAAA==&#10;" path="m225,143r,l237,81,225,40,201,,189,19,153,81r-33,41l35,143,,143r,20l23,172r48,41l131,213r46,-19l225,143xe" stroked="f">
              <v:path arrowok="t" o:connecttype="custom" o:connectlocs="225,143;225,143;237,81;225,40;201,0;189,19;153,81;120,122;35,143;0,143;0,163;23,172;71,213;131,213;177,194;225,143" o:connectangles="0,0,0,0,0,0,0,0,0,0,0,0,0,0,0,0"/>
            </v:shape>
            <v:shape id="Freeform 38" o:spid="_x0000_s1068" style="position:absolute;left:1714;top:2164;width:237;height:214;visibility:visible;mso-wrap-style:square;v-text-anchor:top" coordsize="237,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1T0cQA&#10;AADbAAAADwAAAGRycy9kb3ducmV2LnhtbESPT2vCQBTE74LfYXlCb2ZTA7WkbkJR+gc8GdtDb4/s&#10;MwnNvg27W4399K4geBxm5jfMqhxNL47kfGdZwWOSgiCure64UfC1f5s/g/ABWWNvmRScyUNZTCcr&#10;zLU98Y6OVWhEhLDPUUEbwpBL6euWDPrEDsTRO1hnMETpGqkdniLc9HKRpk/SYMdxocWB1i3Vv9Wf&#10;UVB1Z/vzvXh3YUg3mP03h+1HJpV6mI2vLyACjeEevrU/tYJsCdcv8QfI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dU9HEAAAA2wAAAA8AAAAAAAAAAAAAAAAAmAIAAGRycy9k&#10;b3ducmV2LnhtbFBLBQYAAAAABAAEAPUAAACJAwAAAAA=&#10;" path="m225,143r-48,51l131,213r-60,l23,172,,163,,143r35,l120,122,153,81,189,19,201,r24,40l237,81r-12,62xe" filled="f" strokecolor="white" strokeweight=".19928mm">
              <v:path arrowok="t" o:connecttype="custom" o:connectlocs="225,143;177,194;131,213;71,213;23,172;0,163;0,143;35,143;120,122;153,81;189,19;201,0;225,40;237,81;225,143" o:connectangles="0,0,0,0,0,0,0,0,0,0,0,0,0,0,0"/>
            </v:shape>
            <v:shape id="Freeform 39" o:spid="_x0000_s1069" style="position:absolute;left:1527;top:1219;width:177;height:103;visibility:visible;mso-wrap-style:square;v-text-anchor:top" coordsize="177,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lxfcAA&#10;AADbAAAADwAAAGRycy9kb3ducmV2LnhtbERPz2vCMBS+D/Y/hDfYbU3r2JBqLGVjsKN1onh7NM+m&#10;2LyUJGq3v345CB4/vt/LarKDuJAPvWMFRZaDIG6d7rlTsP35epmDCBFZ4+CYFPxSgGr1+LDEUrsr&#10;N3TZxE6kEA4lKjAxjqWUoTVkMWRuJE7c0XmLMUHfSe3xmsLtIGd5/i4t9pwaDI70Yag9bc5WgX9r&#10;6s/aFXLfr6e/xqxx5w+o1PPTVC9ARJriXXxzf2sFr2ls+pJ+gF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OlxfcAAAADbAAAADwAAAAAAAAAAAAAAAACYAgAAZHJzL2Rvd25y&#10;ZXYueG1sUEsFBgAAAAAEAAQA9QAAAIUDAAAAAA==&#10;" path="m177,19l177,,129,,93,19r-24,l11,,,,,19,69,81r12,22l105,81,141,19r36,xe" stroked="f">
              <v:path arrowok="t" o:connecttype="custom" o:connectlocs="177,19;177,0;129,0;93,19;69,19;11,0;0,0;0,19;69,81;81,103;105,81;141,19;177,19" o:connectangles="0,0,0,0,0,0,0,0,0,0,0,0,0"/>
            </v:shape>
            <v:shape id="Freeform 40" o:spid="_x0000_s1070" style="position:absolute;left:1527;top:1219;width:187;height:103;visibility:visible;mso-wrap-style:square;v-text-anchor:top" coordsize="187,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A3rsEA&#10;AADbAAAADwAAAGRycy9kb3ducmV2LnhtbESPzYoCMRCE78K+Q+iFvTnJKoiORhEXYQ/rwZ8HaCft&#10;zOikMyRRZ9/eCILHoqq+omaLzjbiRj7UjjV8ZwoEceFMzaWGw37dH4MIEdlg45g0/FOAxfyjN8Pc&#10;uDtv6baLpUgQDjlqqGJscylDUZHFkLmWOHkn5y3GJH0pjcd7gttGDpQaSYs1p4UKW1pVVFx2V6uh&#10;/Tv742oY1E+Dp9psFJfqylp/fXbLKYhIXXyHX+1fo2E4geeX9APk/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QN67BAAAA2wAAAA8AAAAAAAAAAAAAAAAAmAIAAGRycy9kb3du&#10;cmV2LnhtbFBLBQYAAAAABAAEAPUAAACGAwAAAAA=&#10;" path="m177,19r-36,l105,81,81,103,69,81,,19,,,11,,69,19r24,l129,r48,l177,19r10,21l177,19xe" filled="f" strokecolor="white" strokeweight=".19928mm">
              <v:path arrowok="t" o:connecttype="custom" o:connectlocs="177,19;141,19;105,81;81,103;69,81;0,19;0,0;11,0;69,19;93,19;129,0;177,0;177,19;187,40;177,19" o:connectangles="0,0,0,0,0,0,0,0,0,0,0,0,0,0,0"/>
            </v:shape>
            <v:shape id="Freeform 41" o:spid="_x0000_s1071" style="position:absolute;left:1539;top:899;width:283;height:660;visibility:visible;mso-wrap-style:square;v-text-anchor:top" coordsize="283,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z/A8EA&#10;AADbAAAADwAAAGRycy9kb3ducmV2LnhtbERPz2vCMBS+D/wfwhO8zUSdItUoMhjoQdiqCN4ezbMp&#10;Ni+libbbX78cBjt+fL/X297V4kltqDxrmIwVCOLCm4pLDefTx+sSRIjIBmvPpOGbAmw3g5c1ZsZ3&#10;/EXPPJYihXDIUIONscmkDIUlh2HsG+LE3XzrMCbYltK02KVwV8upUgvpsOLUYLGhd0vFPX84DdXn&#10;/HqOs4NVV6+O+/zn0h3nU61Hw363AhGpj//iP/feaHhL69OX9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s/wPBAAAA2wAAAA8AAAAAAAAAAAAAAAAAmAIAAGRycy9kb3du&#10;cmV2LnhtbFBLBQYAAAAABAAEAPUAAACGAwAAAAA=&#10;" path="m153,340l57,112,23,40,,,,72,23,237r,82l12,400r,22l69,422r72,62l211,556r48,82l283,659r,-21l271,619,235,535,153,340xe" stroked="f">
              <v:path arrowok="t" o:connecttype="custom" o:connectlocs="153,340;57,112;23,40;0,0;0,72;23,237;23,319;12,400;12,422;69,422;141,484;211,556;259,638;283,659;283,638;271,619;235,535;153,340" o:connectangles="0,0,0,0,0,0,0,0,0,0,0,0,0,0,0,0,0,0"/>
            </v:shape>
            <v:shape id="Freeform 42" o:spid="_x0000_s1072" style="position:absolute;left:1539;top:899;width:283;height:660;visibility:visible;mso-wrap-style:square;v-text-anchor:top" coordsize="283,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NiAcYA&#10;AADbAAAADwAAAGRycy9kb3ducmV2LnhtbESPzWrDMBCE74W+g9hCLiWWE5omuFZCKLiYnJofSI9b&#10;a2ubWitjKbbz9lGg0OMwM98w6WY0jeipc7VlBbMoBkFcWF1zqeB0zKYrEM4ja2wsk4IrOdisHx9S&#10;TLQdeE/9wZciQNglqKDyvk2kdEVFBl1kW+Lg/djOoA+yK6XucAhw08h5HL9KgzWHhQpbeq+o+D1c&#10;jILz89dHtmjlZbnd+c99ueBV/n1WavI0bt9AeBr9f/ivnWsFLzO4fwk/QK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NiAcYAAADbAAAADwAAAAAAAAAAAAAAAACYAgAAZHJz&#10;L2Rvd25yZXYueG1sUEsFBgAAAAAEAAQA9QAAAIsDAAAAAA==&#10;" path="m283,638l271,619,235,535,153,340,57,112,23,40,,,,72,23,237r,82l12,400r,22l69,422r72,62l211,556r48,82l283,659r,-21xe" filled="f" strokecolor="white" strokeweight=".19928mm">
              <v:path arrowok="t" o:connecttype="custom" o:connectlocs="283,638;271,619;235,535;153,340;57,112;23,40;0,0;0,72;23,237;23,319;12,400;12,422;69,422;141,484;211,556;259,638;283,659;283,638" o:connectangles="0,0,0,0,0,0,0,0,0,0,0,0,0,0,0,0,0,0"/>
            </v:shape>
            <v:shape id="Freeform 43" o:spid="_x0000_s1073" style="position:absolute;left:1810;top:899;width:36;height:483;visibility:visible;mso-wrap-style:square;v-text-anchor:top" coordsize="36,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iEYMQA&#10;AADbAAAADwAAAGRycy9kb3ducmV2LnhtbESPQWsCMRSE74X+h/AK3mrWRYusRrGFigc91FqKt0fy&#10;urs0eVmSVNd/bwShx2FmvmHmy95ZcaIQW88KRsMCBLH2puVaweHz/XkKIiZkg9YzKbhQhOXi8WGO&#10;lfFn/qDTPtUiQzhWqKBJqaukjLohh3HoO+Ls/fjgMGUZamkCnjPcWVkWxYt02HJeaLCjt4b07/7P&#10;Kfi2k6+jvRRbXSYZJut6+7rzWqnBU7+agUjUp//wvb0xCsYl3L7kHy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YhGDEAAAA2wAAAA8AAAAAAAAAAAAAAAAAmAIAAGRycy9k&#10;b3ducmV2LnhtbFBLBQYAAAAABAAEAPUAAACJAwAAAAA=&#10;" path="m,122l,360,12,460r12,22l36,482r,-62l24,276,36,194r,-72l24,21,24,,12,,,122xe" stroked="f">
              <v:path arrowok="t" o:connecttype="custom" o:connectlocs="0,122;0,360;12,460;24,482;36,482;36,420;24,276;36,194;36,122;24,21;24,0;12,0;0,122" o:connectangles="0,0,0,0,0,0,0,0,0,0,0,0,0"/>
            </v:shape>
            <v:shape id="Freeform 44" o:spid="_x0000_s1074" style="position:absolute;left:1810;top:899;width:36;height:483;visibility:visible;mso-wrap-style:square;v-text-anchor:top" coordsize="36,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u98QA&#10;AADbAAAADwAAAGRycy9kb3ducmV2LnhtbESPQWvCQBSE7wX/w/IEb3WjFpXoKiIoYi8aFTw+ss8k&#10;mn0bsqtJ++u7hUKPw8x8w8yXrSnFi2pXWFYw6EcgiFOrC84UnE+b9ykI55E1lpZJwRc5WC46b3OM&#10;tW34SK/EZyJA2MWoIPe+iqV0aU4GXd9WxMG72dqgD7LOpK6xCXBTymEUjaXBgsNCjhWtc0ofydMo&#10;OF4HdL18N7ct+f3lc5oVh8k9UarXbVczEJ5a/x/+a++0go8R/H4JP0A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7vfEAAAA2wAAAA8AAAAAAAAAAAAAAAAAmAIAAGRycy9k&#10;b3ducmV2LnhtbFBLBQYAAAAABAAEAPUAAACJAwAAAAA=&#10;" path="m24,21l36,122r,72l24,276,36,420r,62l24,482,12,460,,360,,122,12,,24,r,21xe" filled="f" strokecolor="white" strokeweight=".19928mm">
              <v:path arrowok="t" o:connecttype="custom" o:connectlocs="24,21;36,122;36,194;24,276;36,420;36,482;24,482;12,460;0,360;0,122;12,0;24,0;24,21" o:connectangles="0,0,0,0,0,0,0,0,0,0,0,0,0"/>
            </v:shape>
            <v:shape id="Freeform 45" o:spid="_x0000_s1075" style="position:absolute;left:1985;top:1363;width:264;height:196;visibility:visible;mso-wrap-style:square;v-text-anchor:top" coordsize="264,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nlPcYA&#10;AADbAAAADwAAAGRycy9kb3ducmV2LnhtbESPQWsCMRSE7wX/Q3iCt5q1aJHVKFZaUKpotVV6e2xe&#10;N0s3L8sm6vbfG0HocZiZb5jxtLGlOFPtC8cKet0EBHHmdMG5gs/92+MQhA/IGkvHpOCPPEwnrYcx&#10;ptpd+IPOu5CLCGGfogITQpVK6TNDFn3XVcTR+3G1xRBlnUtd4yXCbSmfkuRZWiw4LhisaG4o+92d&#10;rIL315fDdjvfmMH36qvUx7UvNsuVUp12MxuBCNSE//C9vdAK+n24fYk/QE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vnlPcYAAADbAAAADwAAAAAAAAAAAAAAAACYAgAAZHJz&#10;L2Rvd25yZXYueG1sUEsFBgAAAAAEAAQA9QAAAIsDAAAAAA==&#10;" path="m47,62l,,47,103r72,72l191,196r36,-21l251,134r12,-31l251,62r-24,l179,103r-72,l47,62xe" stroked="f">
              <v:path arrowok="t" o:connecttype="custom" o:connectlocs="47,62;0,0;47,103;119,175;191,196;227,175;251,134;263,103;251,62;227,62;179,103;107,103;47,62" o:connectangles="0,0,0,0,0,0,0,0,0,0,0,0,0"/>
            </v:shape>
            <v:shape id="Freeform 46" o:spid="_x0000_s1076" style="position:absolute;left:1985;top:1341;width:264;height:218;visibility:visible;mso-wrap-style:square;v-text-anchor:top" coordsize="26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SMhsUA&#10;AADbAAAADwAAAGRycy9kb3ducmV2LnhtbESPT2vCQBTE74V+h+UVvNVNi4Yas5FWUXoS/IPk+Mg+&#10;s2mzb0N21fTbdwtCj8PM/IbJF4NtxZV63zhW8DJOQBBXTjdcKzge1s9vIHxA1tg6JgU/5GFRPD7k&#10;mGl34x1d96EWEcI+QwUmhC6T0leGLPqx64ijd3a9xRBlX0vd4y3CbStfkySVFhuOCwY7WhqqvvcX&#10;qyBtd5sP91XW6XZYnZYz7yalKZUaPQ3vcxCBhvAfvrc/tYLJFP6+xB8g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FIyGxQAAANsAAAAPAAAAAAAAAAAAAAAAAJgCAABkcnMv&#10;ZG93bnJldi54bWxQSwUGAAAAAAQABAD1AAAAigMAAAAA&#10;" path="m,21l47,124r72,72l191,218r36,-22l251,156r12,-32l251,83r-24,l179,124r-72,l47,83,,21,,,,21xe" filled="f" strokecolor="white" strokeweight=".19928mm">
              <v:path arrowok="t" o:connecttype="custom" o:connectlocs="0,21;47,124;119,196;191,218;227,196;251,156;263,124;251,83;227,83;179,124;107,124;47,83;0,21;0,0;0,21" o:connectangles="0,0,0,0,0,0,0,0,0,0,0,0,0,0,0"/>
            </v:shape>
            <v:shape id="Freeform 47" o:spid="_x0000_s1077" style="position:absolute;left:2213;top:899;width:94;height:464;visibility:visible;mso-wrap-style:square;v-text-anchor:top" coordsize="94,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F5dcMA&#10;AADbAAAADwAAAGRycy9kb3ducmV2LnhtbESP0WoCMRRE3wv9h3ALfavZWhFZjUtpEQUfSlc/4JJc&#10;d1eTm2WT1fTvG6HQx2FmzjCrKjkrrjSEzrOC10kBglh703Gj4HjYvCxAhIhs0HomBT8UoFo/Pqyw&#10;NP7G33StYyMyhEOJCtoY+1LKoFtyGCa+J87eyQ8OY5ZDI82Atwx3Vk6LYi4ddpwXWuzpoyV9qUen&#10;4HMx0/uv1G3Pb5Z4tDu9SRyUen5K70sQkVL8D/+1d0bBbA73L/kH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F5dcMAAADbAAAADwAAAAAAAAAAAAAAAACYAgAAZHJzL2Rv&#10;d25yZXYueG1sUEsFBgAAAAAEAAQA9QAAAIgDAAAAAA==&#10;" path="m81,165l45,40,33,,23,r,21l33,81r,125l23,319,,400r11,63l33,463,69,422,81,340,93,268,81,165xe" stroked="f">
              <v:path arrowok="t" o:connecttype="custom" o:connectlocs="81,165;45,40;33,0;23,0;23,21;33,81;33,206;23,319;0,400;11,463;33,463;69,422;81,340;93,268;81,165" o:connectangles="0,0,0,0,0,0,0,0,0,0,0,0,0,0,0"/>
            </v:shape>
            <v:shape id="Freeform 48" o:spid="_x0000_s1078" style="position:absolute;left:2213;top:899;width:94;height:464;visibility:visible;mso-wrap-style:square;v-text-anchor:top" coordsize="94,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hIjcUA&#10;AADbAAAADwAAAGRycy9kb3ducmV2LnhtbESPQWvCQBSE74L/YXlCb7qxFFuiG9GWFit6UIukt0f2&#10;NQlm34bdrab/3hUKHoeZ+YaZzTvTiDM5X1tWMB4lIIgLq2suFXwd3ocvIHxA1thYJgV/5GGe9Xsz&#10;TLW98I7O+1CKCGGfooIqhDaV0hcVGfQj2xJH78c6gyFKV0rt8BLhppGPSTKRBmuOCxW29FpRcdr/&#10;GgWlyw/bsF7np7cNfxS8/B4fd59KPQy6xRREoC7cw//tlVbw9Ay3L/EHy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EiNxQAAANsAAAAPAAAAAAAAAAAAAAAAAJgCAABkcnMv&#10;ZG93bnJldi54bWxQSwUGAAAAAAQABAD1AAAAigMAAAAA&#10;" path="m11,463r22,l69,422,81,340,93,268,81,165,45,40,33,,23,r,21l33,81r,125l23,319,,400r11,63xe" filled="f" strokecolor="white" strokeweight=".19928mm">
              <v:path arrowok="t" o:connecttype="custom" o:connectlocs="11,463;33,463;69,422;81,340;93,268;81,165;45,40;33,0;23,0;23,21;33,81;33,206;23,319;0,400;11,463" o:connectangles="0,0,0,0,0,0,0,0,0,0,0,0,0,0,0"/>
            </v:shape>
            <v:shape id="Freeform 49" o:spid="_x0000_s1079" style="position:absolute;left:10103;top:13172;width:298;height:686;visibility:visible;mso-wrap-style:square;v-text-anchor:top" coordsize="29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62sIA&#10;AADbAAAADwAAAGRycy9kb3ducmV2LnhtbERPz2vCMBS+D/Y/hCfsNlNlTKmN4pTBDpPRWj0/mmdT&#10;bF5Kk9luf/1yGHj8+H5nm9G24ka9bxwrmE0TEMSV0w3XCsrj+/MShA/IGlvHpOCHPGzWjw8ZptoN&#10;nNOtCLWIIexTVGBC6FIpfWXIop+6jjhyF9dbDBH2tdQ9DjHctnKeJK/SYsOxwWBHO0PVtfi2Csbf&#10;/LD/KvWbP5MpDrvPxeloF0o9TcbtCkSgMdzF/+4PreAljo1f4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8PrawgAAANsAAAAPAAAAAAAAAAAAAAAAAJgCAABkcnMvZG93&#10;bnJldi54bWxQSwUGAAAAAAQABAD1AAAAhwMAAAAA&#10;" path="m249,398l237,225,249,100r,-60l213,40,177,60,153,81r-12,l105,40,60,19,11,,,,,19,11,60r36,81l141,357r96,206l273,645r12,41l297,686,285,645,261,523,249,398xe" stroked="f">
              <v:path arrowok="t" o:connecttype="custom" o:connectlocs="249,398;237,225;249,100;249,40;213,40;177,60;153,81;141,81;105,40;60,19;11,0;0,0;0,19;11,60;47,141;141,357;237,563;273,645;285,686;297,686;285,645;261,523;249,398" o:connectangles="0,0,0,0,0,0,0,0,0,0,0,0,0,0,0,0,0,0,0,0,0,0,0"/>
            </v:shape>
            <v:shape id="Freeform 50" o:spid="_x0000_s1080" style="position:absolute;left:10103;top:13172;width:298;height:686;visibility:visible;mso-wrap-style:square;v-text-anchor:top" coordsize="29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PVYcIA&#10;AADbAAAADwAAAGRycy9kb3ducmV2LnhtbESP0YrCMBRE3xf8h3AFXxZNFVm0GkVFofhm9QMuzbUt&#10;Nje1iVr9eiMI+zjMzBlmvmxNJe7UuNKyguEgAkGcWV1yruB03PUnIJxH1lhZJgVPcrBcdH7mGGv7&#10;4APdU5+LAGEXo4LC+zqW0mUFGXQDWxMH72wbgz7IJpe6wUeAm0qOouhPGiw5LBRY06ag7JLejAKc&#10;HtanbFSXyes32fNGbte361apXrddzUB4av1/+NtOtILxFD5fwg+Qi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E9VhwgAAANsAAAAPAAAAAAAAAAAAAAAAAJgCAABkcnMvZG93&#10;bnJldi54bWxQSwUGAAAAAAQABAD1AAAAhwMAAAAA&#10;" path="m177,60l213,40r36,l249,100,237,225r12,173l261,523r24,122l297,686r-12,l273,645,237,563,141,357,47,141,11,60,,19,,,11,,60,19r45,21l141,81r12,l177,60xe" filled="f" strokecolor="white" strokeweight=".19928mm">
              <v:path arrowok="t" o:connecttype="custom" o:connectlocs="177,60;213,40;249,40;249,100;237,225;249,398;261,523;285,645;297,686;285,686;273,645;237,563;141,357;47,141;11,60;0,19;0,0;11,0;60,19;105,40;141,81;153,81;177,60" o:connectangles="0,0,0,0,0,0,0,0,0,0,0,0,0,0,0,0,0,0,0,0,0,0,0"/>
            </v:shape>
            <v:shape id="Freeform 51" o:spid="_x0000_s1081" style="position:absolute;left:10459;top:13417;width:84;height:525;visibility:visible;mso-wrap-style:square;v-text-anchor:top" coordsize="84,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pdCcAA&#10;AADbAAAADwAAAGRycy9kb3ducmV2LnhtbERPTWsCMRC9F/wPYYTeamKhpaxGEbXQW6lVxNu4md2N&#10;biZLEtftv28OhR4f73u+HFwregrRetYwnSgQxKU3lmsN++/3pzcQMSEbbD2Thh+KsFyMHuZYGH/n&#10;L+p3qRY5hGOBGpqUukLKWDbkME58R5y5ygeHKcNQSxPwnsNdK5+VepUOLeeGBjtaN1Redzenof+8&#10;HWx9OZ9CZSo12ONWbpTS+nE8rGYgEg3pX/zn/jAaXvL6/CX/AL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UpdCcAAAADbAAAADwAAAAAAAAAAAAAAAACYAgAAZHJzL2Rvd25y&#10;ZXYueG1sUEsFBgAAAAAEAAQA9QAAAIUDAAAAAA==&#10;" path="m47,l23,,,103,,237,12,381,60,525r12,l72,503,47,422,36,319,47,196,72,103,83,62,72,21,47,xe" stroked="f">
              <v:path arrowok="t" o:connecttype="custom" o:connectlocs="47,0;23,0;0,103;0,237;12,381;60,525;72,525;72,503;47,422;36,319;47,196;72,103;83,62;72,21;47,0" o:connectangles="0,0,0,0,0,0,0,0,0,0,0,0,0,0,0"/>
            </v:shape>
            <v:shape id="Freeform 52" o:spid="_x0000_s1082" style="position:absolute;left:10459;top:13417;width:84;height:525;visibility:visible;mso-wrap-style:square;v-text-anchor:top" coordsize="84,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jK/MMA&#10;AADbAAAADwAAAGRycy9kb3ducmV2LnhtbESPT4vCMBTE7wt+h/AEL4umCrpSjaKi4mUP/sHzs3m2&#10;xealNLFWP71ZEPY4zPxmmOm8MYWoqXK5ZQX9XgSCOLE651TB6bjpjkE4j6yxsEwKnuRgPmt9TTHW&#10;9sF7qg8+FaGEXYwKMu/LWEqXZGTQ9WxJHLyrrQz6IKtU6gofodwUchBFI2kw57CQYUmrjJLb4W4U&#10;DAu7HF5+7HW7fZ3237/r+qzPUqlOu1lMQHhq/H/4Q+904Prw9yX8AD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jK/MMAAADbAAAADwAAAAAAAAAAAAAAAACYAgAAZHJzL2Rv&#10;d25yZXYueG1sUEsFBgAAAAAEAAQA9QAAAIgDAAAAAA==&#10;" path="m60,525l12,381,,237,,103,23,,47,,72,21,83,62,72,103,47,196,36,319,47,422r25,81l72,525r-12,xe" filled="f" strokecolor="white" strokeweight=".19928mm">
              <v:path arrowok="t" o:connecttype="custom" o:connectlocs="60,525;12,381;0,237;0,103;23,0;47,0;72,21;83,62;72,103;47,196;36,319;47,422;72,503;72,525;60,525" o:connectangles="0,0,0,0,0,0,0,0,0,0,0,0,0,0,0"/>
            </v:shape>
            <v:shape id="Freeform 53" o:spid="_x0000_s1083" style="position:absolute;left:10449;top:13076;width:223;height:218;visibility:visible;mso-wrap-style:square;v-text-anchor:top" coordsize="223,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GzpcQA&#10;AADbAAAADwAAAGRycy9kb3ducmV2LnhtbESPzYvCMBTE78L+D+EteJFtqqJINcoi+HHw4geyx0fz&#10;bMs2LyVJtf73ZmHB4zAzv2EWq87U4k7OV5YVDJMUBHFudcWFgst58zUD4QOyxtoyKXiSh9Xyo7fA&#10;TNsHH+l+CoWIEPYZKihDaDIpfV6SQZ/Yhjh6N+sMhihdIbXDR4SbWo7SdCoNVhwXSmxoXVL+e2qN&#10;gq2Ug5374fG13WyPdjY5DK6Xg1L9z+57DiJQF97h//ZeK5iM4O9L/AF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Bs6XEAAAA2wAAAA8AAAAAAAAAAAAAAAAAmAIAAGRycy9k&#10;b3ducmV2LnhtbFBLBQYAAAAABAAEAPUAAACJAwAAAAA=&#10;" path="m9,93r,l,156r9,40l21,218,45,196,81,136r36,-21l199,93r24,l223,74,211,31,151,,105,,45,31,9,93xe" stroked="f">
              <v:path arrowok="t" o:connecttype="custom" o:connectlocs="9,93;9,93;0,156;9,196;21,218;45,196;81,136;117,115;199,93;223,93;223,74;211,31;151,0;105,0;45,31;9,93" o:connectangles="0,0,0,0,0,0,0,0,0,0,0,0,0,0,0,0"/>
            </v:shape>
            <v:shape id="Freeform 54" o:spid="_x0000_s1084" style="position:absolute;left:10449;top:13076;width:223;height:218;visibility:visible;mso-wrap-style:square;v-text-anchor:top" coordsize="223,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DaLMMA&#10;AADbAAAADwAAAGRycy9kb3ducmV2LnhtbESPS4vCQBCE7wv+h6EFb+vEJ5J1FFFkPYlv9thkepOw&#10;mZ4kM6vx3zuC4LGoqq+o6bwxhbhS7XLLCnrdCARxYnXOqYLTcf05AeE8ssbCMim4k4P5rPUxxVjb&#10;G+/pevCpCBB2MSrIvC9jKV2SkUHXtSVx8H5tbdAHWadS13gLcFPIfhSNpcGcw0KGJS0zSv4O/0bB&#10;hUbDbV6dqp/zyp1742Q3+a4WSnXazeILhKfGv8Ov9kYrGA3g+SX8A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DaLMMAAADbAAAADwAAAAAAAAAAAAAAAACYAgAAZHJzL2Rv&#10;d25yZXYueG1sUEsFBgAAAAAEAAQA9QAAAIgDAAAAAA==&#10;" path="m9,93l45,31,105,r46,l211,31r12,43l223,93r-24,l117,115,81,136,45,196,21,218,9,196,,156,9,93xe" filled="f" strokecolor="white" strokeweight=".19928mm">
              <v:path arrowok="t" o:connecttype="custom" o:connectlocs="9,93;45,31;105,0;151,0;211,31;223,74;223,93;199,93;117,115;81,136;45,196;21,218;9,196;0,156;9,93" o:connectangles="0,0,0,0,0,0,0,0,0,0,0,0,0,0,0"/>
            </v:shape>
            <v:shape id="Freeform 55" o:spid="_x0000_s1085" style="position:absolute;left:10684;top:14156;width:190;height:103;visibility:visible;mso-wrap-style:square;v-text-anchor:top" coordsize="190,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qZhcUA&#10;AADbAAAADwAAAGRycy9kb3ducmV2LnhtbESPT2sCMRTE74LfIbxCb5pd0UW2RilKoQdB/Ffo7ZG8&#10;7m67eVmSVNdv3xQEj8PM/IZZrHrbigv50DhWkI8zEMTamYYrBafj22gOIkRkg61jUnCjAKvlcLDA&#10;0rgr7+lyiJVIEA4lKqhj7Eopg67JYhi7jjh5X85bjEn6ShqP1wS3rZxkWSEtNpwWauxoXZP+Ofxa&#10;BecmP9Nk6rcfercuPgu9yav9t1LPT/3rC4hIfXyE7+13o2A2hf8v6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mpmFxQAAANsAAAAPAAAAAAAAAAAAAAAAAJgCAABkcnMv&#10;ZG93bnJldi54bWxQSwUGAAAAAAQABAD1AAAAigMAAAAA&#10;" path="m189,83r-12,l117,,93,,81,21,45,62,,62,24,83r33,20l93,62r24,l165,103,189,83xe" stroked="f">
              <v:path arrowok="t" o:connecttype="custom" o:connectlocs="189,83;177,83;117,0;93,0;81,21;45,62;0,62;24,83;57,103;93,62;117,62;165,103;189,83" o:connectangles="0,0,0,0,0,0,0,0,0,0,0,0,0"/>
            </v:shape>
            <v:shape id="Freeform 56" o:spid="_x0000_s1086" style="position:absolute;left:10684;top:14156;width:190;height:103;visibility:visible;mso-wrap-style:square;v-text-anchor:top" coordsize="190,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1cAMQA&#10;AADbAAAADwAAAGRycy9kb3ducmV2LnhtbESPS2vDMBCE74X+B7GF3hq5ATvBjRJKIdBLA83j0Nti&#10;bSRTa+VY8qP/PioEchxm5htmtZlcIwbqQu1ZwessA0FceV2zUXA8bF+WIEJE1th4JgV/FGCzfnxY&#10;Yan9yN807KMRCcKhRAU2xraUMlSWHIaZb4mTd/adw5hkZ6TucExw18h5lhXSYc1pwWJLH5aq333v&#10;FPwUJpzt167oLwvMjqe+OA3DRannp+n9DUSkKd7Dt/anVpDn8P8l/QC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9XADEAAAA2wAAAA8AAAAAAAAAAAAAAAAAmAIAAGRycy9k&#10;b3ducmV2LnhtbFBLBQYAAAAABAAEAPUAAACJAwAAAAA=&#10;" path="m12,62r33,l81,21,93,r24,l177,83r12,l165,103,117,62r-24,l57,103,24,83,,62r12,xe" filled="f" strokecolor="white" strokeweight=".19928mm">
              <v:path arrowok="t" o:connecttype="custom" o:connectlocs="12,62;45,62;81,21;93,0;117,0;177,83;189,83;165,103;117,62;93,62;57,103;24,83;0,62;12,62" o:connectangles="0,0,0,0,0,0,0,0,0,0,0,0,0,0"/>
            </v:shape>
            <v:shape id="Freeform 57" o:spid="_x0000_s1087" style="position:absolute;left:10567;top:14240;width:295;height:655;visibility:visible;mso-wrap-style:square;v-text-anchor:top" coordsize="295,6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rgY8MA&#10;AADbAAAADwAAAGRycy9kb3ducmV2LnhtbESPQWvCQBSE7wX/w/KEXopuFBokuoooYlp6MQa8PrPP&#10;JJh9G7KrSf99t1DocZiZb5jVZjCNeFLnassKZtMIBHFhdc2lgvx8mCxAOI+ssbFMCr7JwWY9ellh&#10;om3PJ3pmvhQBwi5BBZX3bSKlKyoy6Ka2JQ7ezXYGfZBdKXWHfYCbRs6jKJYGaw4LFba0q6i4Zw+j&#10;wPjaXeP0c09vuUxd/tV/HC+9Uq/jYbsE4Wnw/+G/dqoVvMfw+yX8AL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KrgY8MAAADbAAAADwAAAAAAAAAAAAAAAACYAgAAZHJzL2Rv&#10;d25yZXYueG1sUEsFBgAAAAAEAAQA9QAAAIgDAAAAAA==&#10;" path="m21,60r36,81l141,338r94,204l271,614r12,41l295,635r,-40l271,420r,-82l283,276r,-20l271,256,211,235,153,172,81,100,33,19,,,,19,21,60xe" stroked="f">
              <v:path arrowok="t" o:connecttype="custom" o:connectlocs="21,60;57,141;141,338;235,542;271,614;283,655;295,635;295,595;271,420;271,338;283,276;283,256;271,256;211,235;153,172;81,100;33,19;0,0;0,19;21,60" o:connectangles="0,0,0,0,0,0,0,0,0,0,0,0,0,0,0,0,0,0,0,0"/>
            </v:shape>
            <v:shape id="Freeform 58" o:spid="_x0000_s1088" style="position:absolute;left:10567;top:14240;width:295;height:655;visibility:visible;mso-wrap-style:square;v-text-anchor:top" coordsize="295,6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THcQA&#10;AADbAAAADwAAAGRycy9kb3ducmV2LnhtbESPQWvCQBSE70L/w/IEL6KbFqohukppq/TWNskhx0f2&#10;mQSzb0N2m8R/3y0UPA4z8w2zP06mFQP1rrGs4HEdgSAurW64UpBnp1UMwnlkja1lUnAjB8fDw2yP&#10;ibYjf9OQ+koECLsEFdTed4mUrqzJoFvbjjh4F9sb9EH2ldQ9jgFuWvkURRtpsOGwUGNHrzWV1/TH&#10;KMjGt8/cFGf+0sNQFqONl+86Vmoxn152IDxN/h7+b39oBc9b+PsSfoA8/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30x3EAAAA2wAAAA8AAAAAAAAAAAAAAAAAmAIAAGRycy9k&#10;b3ducmV2LnhtbFBLBQYAAAAABAAEAPUAAACJAwAAAAA=&#10;" path="m,19l21,60r36,81l141,338r94,204l271,614r12,41l295,635r,-40l271,420r,-82l283,276r,-20l271,256,211,235,153,172,81,100,33,19,,,,19xe" filled="f" strokecolor="white" strokeweight=".19928mm">
              <v:path arrowok="t" o:connecttype="custom" o:connectlocs="0,19;21,60;57,141;141,338;235,542;271,614;283,655;295,635;295,595;271,420;271,338;283,276;283,256;271,256;211,235;153,172;81,100;33,19;0,0;0,19" o:connectangles="0,0,0,0,0,0,0,0,0,0,0,0,0,0,0,0,0,0,0,0"/>
            </v:shape>
            <v:shape id="Freeform 59" o:spid="_x0000_s1089" style="position:absolute;left:10543;top:14557;width:60;height:463;visibility:visible;mso-wrap-style:square;v-text-anchor:top" coordsize="60,4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7qPMIA&#10;AADbAAAADwAAAGRycy9kb3ducmV2LnhtbERPTWvCQBC9F/oflhF6azYKhhJdRUsjsfRi9OBxyI5J&#10;MDubZldN/fXuoeDx8b7ny8G04kq9aywrGEcxCOLS6oYrBYd99v4Bwnlkja1lUvBHDpaL15c5ptre&#10;eEfXwlcihLBLUUHtfZdK6cqaDLrIdsSBO9neoA+wr6Tu8RbCTSsncZxIgw2Hhho7+qypPBcXo+C+&#10;zr+z4TfZHrN7233JjZMn86PU22hYzUB4GvxT/O/OtYJpGBu+h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o8wgAAANsAAAAPAAAAAAAAAAAAAAAAAJgCAABkcnMvZG93&#10;bnJldi54bWxQSwUGAAAAAAQABAD1AAAAhwMAAAAA&#10;" path="m60,247l47,122,23,19,23,,12,19,23,62r,122l12,278,,319r,40l23,443r,20l47,359,60,247xe" stroked="f">
              <v:path arrowok="t" o:connecttype="custom" o:connectlocs="60,247;47,122;23,19;23,0;12,19;23,62;23,184;12,278;0,319;0,359;23,443;23,463;47,359;60,247" o:connectangles="0,0,0,0,0,0,0,0,0,0,0,0,0,0"/>
            </v:shape>
            <v:shape id="Freeform 60" o:spid="_x0000_s1090" style="position:absolute;left:10543;top:14557;width:60;height:463;visibility:visible;mso-wrap-style:square;v-text-anchor:top" coordsize="60,4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yCTcYA&#10;AADbAAAADwAAAGRycy9kb3ducmV2LnhtbESPT2vCQBTE70K/w/IKvemmBUuMrtJWLL35p4J6e80+&#10;k7TZtyG7JtFP7wpCj8PM/IaZzDpTioZqV1hW8DyIQBCnVhecKdh+L/oxCOeRNZaWScGZHMymD70J&#10;Jtq2vKZm4zMRIOwSVJB7XyVSujQng25gK+LgHW1t0AdZZ1LX2Aa4KeVLFL1KgwWHhRwr+sgp/duc&#10;jIJ2/rn76dLRfjU/vB+LZXyJ982vUk+P3dsYhKfO/4fv7S+tYDiC25fwA+T0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yCTcYAAADbAAAADwAAAAAAAAAAAAAAAACYAgAAZHJz&#10;L2Rvd25yZXYueG1sUEsFBgAAAAAEAAQA9QAAAIsDAAAAAA==&#10;" path="m23,443l,359,,319,12,278,23,184,23,62,12,19,23,r,19l47,122,60,247,47,359,23,463r,-20xe" filled="f" strokecolor="white" strokeweight=".19928mm">
              <v:path arrowok="t" o:connecttype="custom" o:connectlocs="23,443;0,359;0,319;12,278;23,184;23,62;12,19;23,0;23,19;47,122;60,247;47,359;23,463;23,443" o:connectangles="0,0,0,0,0,0,0,0,0,0,0,0,0,0"/>
            </v:shape>
            <v:shape id="Freeform 61" o:spid="_x0000_s1091" style="position:absolute;left:10161;top:13921;width:252;height:194;visibility:visible;mso-wrap-style:square;v-text-anchor:top" coordsize="252,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3QtL8A&#10;AADbAAAADwAAAGRycy9kb3ducmV2LnhtbERPTYvCMBC9L/gfwgheFk3qQUo1ioqipxXdvXgbmrEt&#10;NpPSxFr/vTkseHy878Wqt7XoqPWVYw3JRIEgzp2puNDw97sfpyB8QDZYOyYNL/KwWg6+FpgZ9+Qz&#10;dZdQiBjCPkMNZQhNJqXPS7LoJ64hjtzNtRZDhG0hTYvPGG5rOVVqJi1WHBtKbGhbUn6/PKyGVHU7&#10;Za9phcnpHPwBv+/J5kfr0bBfz0EE6sNH/O8+Gg2zuD5+iT9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jdC0vwAAANsAAAAPAAAAAAAAAAAAAAAAAJgCAABkcnMvZG93bnJl&#10;di54bWxQSwUGAAAAAAQABAD1AAAAhAMAAAAA&#10;" path="m72,71r60,20l191,131r49,63l251,194r,-22l191,91,132,19,60,,36,,12,40,,71r,41l12,131,23,112,72,71xe" stroked="f">
              <v:path arrowok="t" o:connecttype="custom" o:connectlocs="72,71;132,91;191,131;240,194;251,194;251,172;191,91;132,19;60,0;36,0;12,40;0,71;0,112;12,131;23,112;72,71" o:connectangles="0,0,0,0,0,0,0,0,0,0,0,0,0,0,0,0"/>
            </v:shape>
            <v:shape id="Freeform 62" o:spid="_x0000_s1092" style="position:absolute;left:10161;top:13921;width:252;height:194;visibility:visible;mso-wrap-style:square;v-text-anchor:top" coordsize="252,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b28UA&#10;AADbAAAADwAAAGRycy9kb3ducmV2LnhtbESPQWsCMRSE70L/Q3gFL6Vm9SB2axRbERWxWlvo9bF5&#10;bhY3L8smuuu/N0LB4zAz3zDjaWtLcaHaF44V9HsJCOLM6YJzBb8/i9cRCB+QNZaOScGVPEwnT50x&#10;pto1/E2XQ8hFhLBPUYEJoUql9Jkhi77nKuLoHV1tMURZ51LX2ES4LeUgSYbSYsFxwWBFn4ay0+Fs&#10;FSyXazn/mH/5fHPav+0ac/7b0otS3ed29g4iUBse4f/2SisY9uH+Jf4AOb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D5vbxQAAANsAAAAPAAAAAAAAAAAAAAAAAJgCAABkcnMv&#10;ZG93bnJldi54bWxQSwUGAAAAAAQABAD1AAAAigMAAAAA&#10;" path="m251,172l191,91,132,19,60,,36,,12,40,,71r,41l12,131,23,112,72,71r60,20l191,131r49,63l251,194r,-22xe" filled="f" strokecolor="white" strokeweight=".19928mm">
              <v:path arrowok="t" o:connecttype="custom" o:connectlocs="251,172;191,91;132,19;60,0;36,0;12,40;0,71;0,112;12,131;23,112;72,71;132,91;191,131;240,194;251,194;251,172" o:connectangles="0,0,0,0,0,0,0,0,0,0,0,0,0,0,0,0"/>
            </v:shape>
            <v:shape id="Freeform 63" o:spid="_x0000_s1093" style="position:absolute;left:10091;top:14218;width:82;height:461;visibility:visible;mso-wrap-style:square;v-text-anchor:top" coordsize="82,4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iqPsMA&#10;AADbAAAADwAAAGRycy9kb3ducmV2LnhtbESPQWvCQBSE70L/w/KE3nRjDkFSVwmCtPTUxOr5NftM&#10;gtm3cXdr0n/fLQg9DjPzDbPZTaYXd3K+s6xgtUxAENdWd9wo+DweFmsQPiBr7C2Tgh/ysNs+zTaY&#10;aztySfcqNCJC2OeooA1hyKX0dUsG/dIOxNG7WGcwROkaqR2OEW56mSZJJg12HBdaHGjfUn2tvo2C&#10;2p/Sm3anD/teDK+3c9l8rU2h1PN8Kl5ABJrCf/jRftMKshT+vsQf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iqPsMAAADbAAAADwAAAAAAAAAAAAAAAACYAgAAZHJzL2Rv&#10;d25yZXYueG1sUEsFBgAAAAAEAAQA9QAAAIgDAAAAAA==&#10;" path="m12,122l,215,12,316,48,441r12,19l69,460,81,441,69,400,60,316r,-60l69,163,81,81,81,,60,,36,62,12,122xe" stroked="f">
              <v:path arrowok="t" o:connecttype="custom" o:connectlocs="12,122;0,215;12,316;48,441;60,460;69,460;81,441;69,400;60,316;60,256;69,163;81,81;81,0;60,0;36,62;12,122" o:connectangles="0,0,0,0,0,0,0,0,0,0,0,0,0,0,0,0"/>
            </v:shape>
            <v:shape id="Freeform 64" o:spid="_x0000_s1094" style="position:absolute;left:10091;top:14218;width:82;height:461;visibility:visible;mso-wrap-style:square;v-text-anchor:top" coordsize="82,4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PnEcUA&#10;AADbAAAADwAAAGRycy9kb3ducmV2LnhtbESPQWvCQBSE74L/YXmCF6kbFaSk2QRRCrUVbNNSr6/Z&#10;1ySYfRuyq6b/visIHoeZ+YZJst404kydqy0rmE0jEMSF1TWXCr4+nx8eQTiPrLGxTAr+yEGWDgcJ&#10;xtpe+IPOuS9FgLCLUUHlfRtL6YqKDLqpbYmD92s7gz7IrpS6w0uAm0bOo2gpDdYcFipsaV1RccxP&#10;RsHxfZF/Tw67zexgt/y2fzXtz8ooNR71qycQnnp/D9/aL1rBcgHXL+EHyPQ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cRxQAAANsAAAAPAAAAAAAAAAAAAAAAAJgCAABkcnMv&#10;ZG93bnJldi54bWxQSwUGAAAAAAQABAD1AAAAigMAAAAA&#10;" path="m81,l60,,36,62,12,122,,215,12,316,48,441r12,19l69,460,81,441,69,400,60,316r,-60l69,163,81,81,81,xe" filled="f" strokecolor="white" strokeweight=".19928mm">
              <v:path arrowok="t" o:connecttype="custom" o:connectlocs="81,0;60,0;36,62;12,122;0,215;12,316;48,441;60,460;69,460;81,441;69,400;60,316;60,256;69,163;81,81;81,0" o:connectangles="0,0,0,0,0,0,0,0,0,0,0,0,0,0,0,0"/>
            </v:shape>
            <v:shape id="Freeform 65" o:spid="_x0000_s1095" style="position:absolute;left:1985;top:13172;width:310;height:686;visibility:visible;mso-wrap-style:square;v-text-anchor:top" coordsize="310,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HNecYA&#10;AADbAAAADwAAAGRycy9kb3ducmV2LnhtbESPQWsCMRSE70L/Q3iFXqRmt4h0V6NooSBCKdUKHh+b&#10;52bp5mVJUl399U1B8DjMzDfMbNHbVpzIh8axgnyUgSCunG64VvC9e39+BREissbWMSm4UIDF/GEw&#10;w1K7M3/RaRtrkSAcSlRgYuxKKUNlyGIYuY44eUfnLcYkfS21x3OC21a+ZNlEWmw4LRjs6M1Q9bP9&#10;tQo+V4UvDoX92Jl8mF9W++tmubkq9fTYL6cgIvXxHr6111rBZAz/X9IP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mHNecYAAADbAAAADwAAAAAAAAAAAAAAAACYAgAAZHJz&#10;L2Rvd25yZXYueG1sUEsFBgAAAAAEAAQA9QAAAIsDAAAAAA==&#10;" path="m,686r11,l36,645,71,563,167,357,261,141,297,60,309,19,309,,297,,261,19,215,40,167,81r-12,l143,60,95,40r-36,l59,100,71,225r,173l47,523,11,645,,686xe" stroked="f">
              <v:path arrowok="t" o:connecttype="custom" o:connectlocs="0,686;11,686;36,645;71,563;167,357;261,141;297,60;309,19;309,0;297,0;261,19;215,40;167,81;155,81;143,60;95,40;59,40;59,100;71,225;71,398;47,523;11,645;0,686" o:connectangles="0,0,0,0,0,0,0,0,0,0,0,0,0,0,0,0,0,0,0,0,0,0,0"/>
            </v:shape>
            <v:shape id="Freeform 66" o:spid="_x0000_s1096" style="position:absolute;left:1985;top:13172;width:310;height:686;visibility:visible;mso-wrap-style:square;v-text-anchor:top" coordsize="310,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QazsQA&#10;AADbAAAADwAAAGRycy9kb3ducmV2LnhtbESPzWrDMBCE74W8g9hAbrVUQ0JwrYQQCOTSQ35I6W1j&#10;bW1Ta2Uk1XbfvioUchxm5hum3E62EwP50DrW8JIpEMSVMy3XGq6Xw/MaRIjIBjvHpOGHAmw3s6cS&#10;C+NGPtFwjrVIEA4Famhi7AspQ9WQxZC5njh5n85bjEn6WhqPY4LbTuZKraTFltNCgz3tG6q+zt9W&#10;g6pu/tKv8/cob/v7fXeSb+pj0Hoxn3avICJN8RH+bx+NhtUS/r6k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UGs7EAAAA2wAAAA8AAAAAAAAAAAAAAAAAmAIAAGRycy9k&#10;b3ducmV2LnhtbFBLBQYAAAAABAAEAPUAAACJAwAAAAA=&#10;" path="m143,60l95,40r-36,l59,100,71,225r,173l47,523,11,645,,686r11,l36,645,71,563,167,357,261,141,297,60,309,19,309,,297,,261,19,215,40,167,81r-12,l143,60xe" filled="f" strokecolor="white" strokeweight=".19928mm">
              <v:path arrowok="t" o:connecttype="custom" o:connectlocs="143,60;95,40;59,40;59,100;71,225;71,398;47,523;11,645;0,686;11,686;36,645;71,563;167,357;261,141;297,60;309,19;309,0;297,0;261,19;215,40;167,81;155,81;143,60" o:connectangles="0,0,0,0,0,0,0,0,0,0,0,0,0,0,0,0,0,0,0,0,0,0,0"/>
            </v:shape>
            <v:shape id="Freeform 67" o:spid="_x0000_s1097" style="position:absolute;left:1855;top:13417;width:84;height:525;visibility:visible;mso-wrap-style:square;v-text-anchor:top" coordsize="84,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OqW8MA&#10;AADbAAAADwAAAGRycy9kb3ducmV2LnhtbESPQWsCMRSE7wX/Q3hCbzXRwyJbo0ir0FupbSm9PTdv&#10;d6OblyWJ6/bfN0Khx2FmvmFWm9F1YqAQrWcN85kCQVx5Y7nR8PG+f1iCiAnZYOeZNPxQhM16crfC&#10;0vgrv9FwSI3IEI4lamhT6kspY9WSwzjzPXH2ah8cpixDI03Aa4a7Ti6UKqRDy3mhxZ6eWqrOh4vT&#10;MLxePm1zOn6H2tRqtF87+ayU1vfTcfsIItGY/sN/7RejoSjg9iX/AL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OqW8MAAADbAAAADwAAAAAAAAAAAAAAAACYAgAAZHJzL2Rv&#10;d25yZXYueG1sUEsFBgAAAAAEAAQA9QAAAIgDAAAAAA==&#10;" path="m23,525l60,381,83,237r,-134l60,,36,,12,21,,62r,41l23,196,47,319,36,422,12,503r,22l23,525xe" stroked="f">
              <v:path arrowok="t" o:connecttype="custom" o:connectlocs="23,525;60,381;83,237;83,103;60,0;36,0;12,21;0,62;0,103;23,196;47,319;36,422;12,503;12,525;23,525" o:connectangles="0,0,0,0,0,0,0,0,0,0,0,0,0,0,0"/>
            </v:shape>
            <v:shape id="Freeform 68" o:spid="_x0000_s1098" style="position:absolute;left:1855;top:13417;width:84;height:525;visibility:visible;mso-wrap-style:square;v-text-anchor:top" coordsize="84,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9rsUA&#10;AADbAAAADwAAAGRycy9kb3ducmV2LnhtbESPQWvCQBSE74X+h+UVvJS6aUEtqWtoSxUvHowh59fs&#10;MwnNvg3ZbRL99a4geBxm5htmmYymET11rras4HUagSAurK65VJAd1i/vIJxH1thYJgUncpCsHh+W&#10;GGs78J761JciQNjFqKDyvo2ldEVFBt3UtsTBO9rOoA+yK6XucAhw08i3KJpLgzWHhQpb+q6o+Ev/&#10;jYJZY79mvwt73GzO2f5599PnOpdKTZ7Gzw8QnkZ/D9/aW61gvoDrl/A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wT2uxQAAANsAAAAPAAAAAAAAAAAAAAAAAJgCAABkcnMv&#10;ZG93bnJldi54bWxQSwUGAAAAAAQABAD1AAAAigMAAAAA&#10;" path="m23,525l60,381,83,237r,-134l60,,36,,12,21,,62r,41l23,196,47,319,36,422,12,503r,22l23,525xe" filled="f" strokecolor="white" strokeweight=".19928mm">
              <v:path arrowok="t" o:connecttype="custom" o:connectlocs="23,525;60,381;83,237;83,103;60,0;36,0;12,21;0,62;0,103;23,196;47,319;36,422;12,503;12,525;23,525" o:connectangles="0,0,0,0,0,0,0,0,0,0,0,0,0,0,0"/>
            </v:shape>
            <v:shape id="Freeform 69" o:spid="_x0000_s1099" style="position:absolute;left:1714;top:13076;width:237;height:218;visibility:visible;mso-wrap-style:square;v-text-anchor:top" coordsize="237,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i9M8EA&#10;AADbAAAADwAAAGRycy9kb3ducmV2LnhtbERPu27CMBTdkfoP1q3EVpwiCijFoBaBRKfyWthu40sc&#10;1b4OsQnh7+uhEuPRec8WnbOipSZUnhW8DjIQxIXXFZcKjof1yxREiMgarWdScKcAi/lTb4a59jfe&#10;UbuPpUghHHJUYGKscylDYchhGPiaOHFn3ziMCTal1A3eUrizcphlY+mw4tRgsKaloeJ3f3UKvuvq&#10;bXVZF/R5/jKjrb1P7Kn9Uar/3H28g4jUxYf4373RCsZpbPqSfoC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IvTPBAAAA2wAAAA8AAAAAAAAAAAAAAAAAmAIAAGRycy9kb3du&#10;cmV2LnhtbFBLBQYAAAAABAAEAPUAAACGAwAAAAA=&#10;" path="m225,93l177,31,131,,71,,23,31,,74,,93r35,l120,115r33,21l189,196r12,22l225,196r12,-40l225,93xe" stroked="f">
              <v:path arrowok="t" o:connecttype="custom" o:connectlocs="225,93;177,31;131,0;71,0;23,31;0,74;0,93;35,93;120,115;153,136;189,196;201,218;225,196;237,156;225,93" o:connectangles="0,0,0,0,0,0,0,0,0,0,0,0,0,0,0"/>
            </v:shape>
            <v:shape id="Freeform 70" o:spid="_x0000_s1100" style="position:absolute;left:1714;top:13076;width:237;height:218;visibility:visible;mso-wrap-style:square;v-text-anchor:top" coordsize="237,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xcKsQA&#10;AADbAAAADwAAAGRycy9kb3ducmV2LnhtbESPQWsCMRSE70L/Q3iF3jSrB6lboyyCttCDqC30+Ng8&#10;N4ublzWJuvvvG0HwOMzMN8x82dlGXMmH2rGC8SgDQVw6XXOl4OewHr6DCBFZY+OYFPQUYLl4Gcwx&#10;1+7GO7ruYyUShEOOCkyMbS5lKA1ZDCPXEifv6LzFmKSvpPZ4S3DbyEmWTaXFmtOCwZZWhsrT/mIV&#10;hNXsct7+fvdF4TdFaPvj36fZKvX22hUfICJ18Rl+tL+0gukM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sXCrEAAAA2wAAAA8AAAAAAAAAAAAAAAAAmAIAAGRycy9k&#10;b3ducmV2LnhtbFBLBQYAAAAABAAEAPUAAACJAwAAAAA=&#10;" path="m225,93l177,31,131,,71,,23,31,,74,,93r35,l120,115r33,21l189,196r12,22l225,196r12,-40l225,93xe" filled="f" strokecolor="white" strokeweight=".19928mm">
              <v:path arrowok="t" o:connecttype="custom" o:connectlocs="225,93;177,31;131,0;71,0;23,31;0,74;0,93;35,93;120,115;153,136;189,196;201,218;225,196;237,156;225,93" o:connectangles="0,0,0,0,0,0,0,0,0,0,0,0,0,0,0"/>
            </v:shape>
            <v:shape id="Freeform 71" o:spid="_x0000_s1101" style="position:absolute;left:1527;top:14156;width:177;height:103;visibility:visible;mso-wrap-style:square;v-text-anchor:top" coordsize="177,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XEu8AA&#10;AADbAAAADwAAAGRycy9kb3ducmV2LnhtbERPz2vCMBS+D/Y/hDfYbU0rbJNqLGVjsKN1onh7NM+m&#10;2LyUJGq3v345CB4/vt/LarKDuJAPvWMFRZaDIG6d7rlTsP35epmDCBFZ4+CYFPxSgGr1+LDEUrsr&#10;N3TZxE6kEA4lKjAxjqWUoTVkMWRuJE7c0XmLMUHfSe3xmsLtIGd5/iYt9pwaDI70Yag9bc5WgX9t&#10;6s/aFXLfr6e/xqxx5w+o1PPTVC9ARJriXXxzf2sF72l9+pJ+gF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PXEu8AAAADbAAAADwAAAAAAAAAAAAAAAACYAgAAZHJzL2Rvd25y&#10;ZXYueG1sUEsFBgAAAAAEAAQA9QAAAIUDAAAAAA==&#10;" path="m81,l69,,,83r11,20l69,62r24,l129,103,177,83r,-21l141,62,105,21,81,xe" stroked="f">
              <v:path arrowok="t" o:connecttype="custom" o:connectlocs="81,0;69,0;0,83;11,103;69,62;93,62;129,103;177,83;177,62;141,62;105,21;81,0" o:connectangles="0,0,0,0,0,0,0,0,0,0,0,0"/>
            </v:shape>
            <v:shape id="Freeform 72" o:spid="_x0000_s1102" style="position:absolute;left:1527;top:14156;width:187;height:103;visibility:visible;mso-wrap-style:square;v-text-anchor:top" coordsize="187,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yCaMIA&#10;AADbAAAADwAAAGRycy9kb3ducmV2LnhtbESP3WoCMRSE7wu+QziCdzVRoZV1o4hS6IW96LYPcNyc&#10;/dHNyZJEd337plDo5TAz3zD5brSduJMPrWMNi7kCQVw603Kt4fvr7XkNIkRkg51j0vCgALvt5CnH&#10;zLiBP+lexFokCIcMNTQx9pmUoWzIYpi7njh5lfMWY5K+lsbjkOC2k0ulXqTFltNCgz0dGiqvxc1q&#10;6E8Xfz6sgjp2WLXmQ3Gtbqz1bDruNyAijfE//Nd+NxpeF/D7Jf0A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TIJowgAAANsAAAAPAAAAAAAAAAAAAAAAAJgCAABkcnMvZG93&#10;bnJldi54bWxQSwUGAAAAAAQABAD1AAAAhwMAAAAA&#10;" path="m177,62r-36,l105,21,81,,69,,,83r11,20l69,62r24,l129,103,177,83r,-21l187,62r-10,xe" filled="f" strokecolor="white" strokeweight=".19928mm">
              <v:path arrowok="t" o:connecttype="custom" o:connectlocs="177,62;141,62;105,21;81,0;69,0;0,83;11,103;69,62;93,62;129,103;177,83;177,62;187,62;177,62" o:connectangles="0,0,0,0,0,0,0,0,0,0,0,0,0,0"/>
            </v:shape>
            <v:shape id="Freeform 73" o:spid="_x0000_s1103" style="position:absolute;left:1539;top:14240;width:283;height:655;visibility:visible;mso-wrap-style:square;v-text-anchor:top" coordsize="283,6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HRMMA&#10;AADbAAAADwAAAGRycy9kb3ducmV2LnhtbESPwWrDMBBE74X+g9hAL6WRm4MTnCjBLTXkkkOT9L5Y&#10;G0vEWhlJddy/rwqBHoeZecNsdpPrxUghWs8KXucFCOLWa8udgvOpeVmBiAlZY++ZFPxQhN328WGD&#10;lfY3/qTxmDqRIRwrVGBSGiopY2vIYZz7gTh7Fx8cpixDJ3XAW4a7Xi6KopQOLecFgwO9G2qvx2+n&#10;4M3YcXl+tmVbh/rwJWPzUe4bpZ5mU70GkWhK/+F7e68VLBfw9yX/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HRMMAAADbAAAADwAAAAAAAAAAAAAAAACYAgAAZHJzL2Rv&#10;d25yZXYueG1sUEsFBgAAAAAEAAQA9QAAAIgDAAAAAA==&#10;" path="m23,614l57,542,153,338,235,141,271,60,283,19,283,,259,19r-48,81l141,172,69,235,23,256r-11,l12,276r11,62l23,420,,595r,60l23,614xe" stroked="f">
              <v:path arrowok="t" o:connecttype="custom" o:connectlocs="23,614;57,542;153,338;235,141;271,60;283,19;283,0;259,19;211,100;141,172;69,235;23,256;12,256;12,276;23,338;23,420;0,595;0,655;23,614" o:connectangles="0,0,0,0,0,0,0,0,0,0,0,0,0,0,0,0,0,0,0"/>
            </v:shape>
            <v:shape id="Freeform 74" o:spid="_x0000_s1104" style="position:absolute;left:1539;top:14240;width:283;height:655;visibility:visible;mso-wrap-style:square;v-text-anchor:top" coordsize="283,6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qPcMA&#10;AADbAAAADwAAAGRycy9kb3ducmV2LnhtbESPzWoCQRCE7wHfYWghtziTCEZWRwkGJckh4A+em512&#10;d3GnZ91pdfP2GUHwWFTVV9R03vlaXaiNVWALrwMDijgPruLCwm67fBmDioLssA5MFv4ownzWe5pi&#10;5sKV13TZSKEShGOGFkqRJtM65iV5jIPQECfvEFqPkmRbaNfiNcF9rd+MGWmPFaeFEhtalJQfN2dv&#10;4VfO++HnKRdcmA5HMj6tvs2Ptc/97mMCSqiTR/je/nIW3odw+5J+gJ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8qPcMAAADbAAAADwAAAAAAAAAAAAAAAACYAgAAZHJzL2Rv&#10;d25yZXYueG1sUEsFBgAAAAAEAAQA9QAAAIgDAAAAAA==&#10;" path="m283,19l271,60r-36,81l153,338,57,542,23,614,,655,,595,23,420r,-82l12,276r,-20l23,256,69,235r72,-63l211,100,259,19,283,r,19xe" filled="f" strokecolor="white" strokeweight=".19928mm">
              <v:path arrowok="t" o:connecttype="custom" o:connectlocs="283,19;271,60;235,141;153,338;57,542;23,614;0,655;0,595;23,420;23,338;12,276;12,256;23,256;69,235;141,172;211,100;259,19;283,0;283,19" o:connectangles="0,0,0,0,0,0,0,0,0,0,0,0,0,0,0,0,0,0,0"/>
            </v:shape>
            <v:shape id="Freeform 75" o:spid="_x0000_s1105" style="position:absolute;left:1810;top:14557;width:36;height:463;visibility:visible;mso-wrap-style:square;v-text-anchor:top" coordsize="36,4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nRsMA&#10;AADbAAAADwAAAGRycy9kb3ducmV2LnhtbESPQWvCQBSE7wX/w/IEL0E3FmkluooIQr1oq168PbLP&#10;JJp9G3bXGP+9Wyj0OMzMN8x82ZlatOR8ZVnBeJSCIM6trrhQcDpuhlMQPiBrrC2Tgid5WC56b3PM&#10;tH3wD7WHUIgIYZ+hgjKEJpPS5yUZ9CPbEEfvYp3BEKUrpHb4iHBTy/c0/ZAGK44LJTa0Lim/He5G&#10;AX3v3Ta5du6S3M87qnVybMc7pQb9bjUDEagL/+G/9pdW8DmB3y/xB8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ZnRsMAAADbAAAADwAAAAAAAAAAAAAAAACYAgAAZHJzL2Rv&#10;d25yZXYueG1sUEsFBgAAAAAEAAQA9QAAAIgDAAAAAA==&#10;" path="m24,l12,19,,122,,359,12,463r12,l24,443,36,359r,-81l24,184,36,62,36,,24,xe" stroked="f">
              <v:path arrowok="t" o:connecttype="custom" o:connectlocs="24,0;12,19;0,122;0,359;12,463;24,463;24,443;36,359;36,278;24,184;36,62;36,0;24,0" o:connectangles="0,0,0,0,0,0,0,0,0,0,0,0,0"/>
            </v:shape>
            <v:shape id="Freeform 76" o:spid="_x0000_s1106" style="position:absolute;left:1810;top:14557;width:36;height:463;visibility:visible;mso-wrap-style:square;v-text-anchor:top" coordsize="36,4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4oY8UA&#10;AADbAAAADwAAAGRycy9kb3ducmV2LnhtbESPQWvCQBSE7wX/w/KE3pqNKVWJriKFllKkaCJ4fWSf&#10;STD7NuxuY/rv3UKhx2FmvmHW29F0YiDnW8sKZkkKgriyuuVawal8e1qC8AFZY2eZFPyQh+1m8rDG&#10;XNsbH2koQi0ihH2OCpoQ+lxKXzVk0Ce2J47exTqDIUpXS+3wFuGmk1mazqXBluNCgz29NlRdi2+j&#10;4Hw9fZXFfunD8zxr68Psfeg/M6Uep+NuBSLQGP7Df+0PrWDxAr9f4g+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XihjxQAAANsAAAAPAAAAAAAAAAAAAAAAAJgCAABkcnMv&#10;ZG93bnJldi54bWxQSwUGAAAAAAQABAD1AAAAigMAAAAA&#10;" path="m24,443l36,359r,-81l24,184,36,62,36,,24,,12,19,,122,,359,12,463r12,l24,443xe" filled="f" strokecolor="white" strokeweight=".19928mm">
              <v:path arrowok="t" o:connecttype="custom" o:connectlocs="24,443;36,359;36,278;24,184;36,62;36,0;24,0;12,19;0,122;0,359;12,463;24,463;24,443" o:connectangles="0,0,0,0,0,0,0,0,0,0,0,0,0"/>
            </v:shape>
            <v:shape id="Freeform 77" o:spid="_x0000_s1107" style="position:absolute;left:1985;top:13921;width:264;height:194;visibility:visible;mso-wrap-style:square;v-text-anchor:top" coordsize="264,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gAcMA&#10;AADbAAAADwAAAGRycy9kb3ducmV2LnhtbESP0WrCQBRE3wX/YblC33SjQiypmyDSgkWoVP2AS/Y2&#10;mzZ7N2ZXE/++Wyj4OMzMGWZdDLYRN+p87VjBfJaAIC6drrlScD69TZ9B+ICssXFMCu7kocjHozVm&#10;2vX8SbdjqESEsM9QgQmhzaT0pSGLfuZa4uh9uc5iiLKrpO6wj3DbyEWSpNJizXHBYEtbQ+XP8WoV&#10;yL1+p4/DcpVeXxeW6DvtTXJR6mkybF5ABBrCI/zf3mkFqxT+vsQf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gAcMAAADbAAAADwAAAAAAAAAAAAAAAACYAgAAZHJzL2Rv&#10;d25yZXYueG1sUEsFBgAAAAAEAAQA9QAAAIgDAAAAAA==&#10;" path="m,172r,22l47,131,107,91,179,71r48,41l239,131r12,-19l263,71,251,40,227,,191,,119,19,47,91,,172xe" stroked="f">
              <v:path arrowok="t" o:connecttype="custom" o:connectlocs="0,172;0,194;47,131;107,91;179,71;227,112;239,131;251,112;263,71;251,40;227,0;191,0;119,19;47,91;0,172" o:connectangles="0,0,0,0,0,0,0,0,0,0,0,0,0,0,0"/>
            </v:shape>
            <v:shape id="Freeform 78" o:spid="_x0000_s1108" style="position:absolute;left:1985;top:13921;width:264;height:194;visibility:visible;mso-wrap-style:square;v-text-anchor:top" coordsize="264,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dIVMQA&#10;AADbAAAADwAAAGRycy9kb3ducmV2LnhtbESPS2sCQRCE7wH/w9BCbnFWE1+ro6ggeIr4Ao/NTu8D&#10;d3qWnXHd+OszQiDHoqq+oubL1pSiodoVlhX0exEI4sTqgjMF59P2YwLCeWSNpWVS8EMOlovO2xxj&#10;bR98oOboMxEg7GJUkHtfxVK6JCeDrmcr4uCltjbog6wzqWt8BLgp5SCKRtJgwWEhx4o2OSW3490o&#10;WH/th9/P82b9ydPb4GKcbdL0qtR7t13NQHhq/X/4r73TCsZjeH0JP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nSFTEAAAA2wAAAA8AAAAAAAAAAAAAAAAAmAIAAGRycy9k&#10;b3ducmV2LnhtbFBLBQYAAAAABAAEAPUAAACJAwAAAAA=&#10;" path="m,172l47,91,119,19,191,r36,l251,40r12,31l251,112r-12,19l227,112,179,71,107,91,47,131,,194,,172xe" filled="f" strokecolor="white" strokeweight=".19928mm">
              <v:path arrowok="t" o:connecttype="custom" o:connectlocs="0,172;47,91;119,19;191,0;227,0;251,40;263,71;251,112;239,131;227,112;179,71;107,91;47,131;0,194;0,172" o:connectangles="0,0,0,0,0,0,0,0,0,0,0,0,0,0,0"/>
            </v:shape>
            <v:shape id="Freeform 79" o:spid="_x0000_s1109" style="position:absolute;left:2213;top:14218;width:94;height:461;visibility:visible;mso-wrap-style:square;v-text-anchor:top" coordsize="94,4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7kpL4A&#10;AADbAAAADwAAAGRycy9kb3ducmV2LnhtbERPy4rCMBTdC/5DuIK7MXXEUapRZGAGGVB84fqSXNtq&#10;c1OaTK1/bxaCy8N5z5etLUVDtS8cKxgOEhDE2pmCMwWn48/HFIQPyAZLx6TgQR6Wi25njqlxd95T&#10;cwiZiCHsU1SQh1ClUnqdk0U/cBVx5C6uthgirDNparzHcFvKzyT5khYLjg05VvSdk74d/q0C1uO/&#10;5le69fY82ly52GlMnFeq32tXMxCB2vAWv9xro2ASx8Yv8QfIx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lO5KS+AAAA2wAAAA8AAAAAAAAAAAAAAAAAmAIAAGRycy9kb3ducmV2&#10;LnhtbFBLBQYAAAAABAAEAPUAAACDAwAAAAA=&#10;" path="m23,441r,19l33,460,45,441,81,316,93,215,81,122,69,62,33,,11,,,81r23,82l33,256r,144l23,441xe" stroked="f">
              <v:path arrowok="t" o:connecttype="custom" o:connectlocs="23,441;23,460;33,460;45,441;81,316;93,215;81,122;69,62;33,0;11,0;0,81;23,163;33,256;33,400;23,441" o:connectangles="0,0,0,0,0,0,0,0,0,0,0,0,0,0,0"/>
            </v:shape>
            <v:shape id="Freeform 80" o:spid="_x0000_s1110" style="position:absolute;left:2213;top:14218;width:94;height:461;visibility:visible;mso-wrap-style:square;v-text-anchor:top" coordsize="94,4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tvEsQA&#10;AADbAAAADwAAAGRycy9kb3ducmV2LnhtbESPzWrDMBCE74W8g9hAbo0cH9zWiRJM0qS9lTo/58Xa&#10;2MbWyliq7b59VSj0OMzMN8xmN5lWDNS72rKC1TICQVxYXXOp4HI+Pj6DcB5ZY2uZFHyTg9129rDB&#10;VNuRP2nIfSkChF2KCirvu1RKV1Rk0C1tRxy8u+0N+iD7UuoexwA3rYyjKJEGaw4LFXa0r6ho8i+j&#10;4PCaUHO7ZtEhrj+OMm+Gt8vprtRiPmVrEJ4m/x/+a79rBU8v8Psl/A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0rbxLEAAAA2wAAAA8AAAAAAAAAAAAAAAAAmAIAAGRycy9k&#10;b3ducmV2LnhtbFBLBQYAAAAABAAEAPUAAACJAwAAAAA=&#10;" path="m11,l33,,69,62r12,60l93,215,81,316,45,441,33,460r-10,l23,441,33,400r,-144l23,163,,81,11,xe" filled="f" strokecolor="white" strokeweight=".19928mm">
              <v:path arrowok="t" o:connecttype="custom" o:connectlocs="11,0;33,0;69,62;81,122;93,215;81,316;45,441;33,460;23,460;23,441;33,400;33,256;23,163;0,81;11,0" o:connectangles="0,0,0,0,0,0,0,0,0,0,0,0,0,0,0"/>
            </v:shape>
            <v:shape id="Freeform 81" o:spid="_x0000_s1111" style="position:absolute;left:1891;top:981;width:8604;height:821;visibility:visible;mso-wrap-style:square;v-text-anchor:top" coordsize="8604,8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UP9r8A&#10;AADbAAAADwAAAGRycy9kb3ducmV2LnhtbERPTYvCMBC9L/gfwgje1tQFF6lGEUXxILhbPXgcmrEp&#10;NpOSZGv995uD4PHxvher3jaiIx9qxwom4wwEcel0zZWCy3n3OQMRIrLGxjEpeFKA1XLwscBcuwf/&#10;UlfESqQQDjkqMDG2uZShNGQxjF1LnLib8xZjgr6S2uMjhdtGfmXZt7RYc2ow2NLGUHkv/qwCwuO2&#10;+gm4P+nr0ZvptLu3xUmp0bBfz0FE6uNb/HIftIJZWp++pB8g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hQ/2vwAAANsAAAAPAAAAAAAAAAAAAAAAAJgCAABkcnMvZG93bnJl&#10;di54bWxQSwUGAAAAAAQABAD1AAAAhAMAAAAA&#10;" path="m201,482r-12,41l165,482,153,441r12,-41l165,360r48,-22l249,400r24,123l261,626r-24,50l201,720r-36,l117,698,83,636,60,563,47,441,60,319,107,194r58,-51l273,124r8068,l8437,143r70,51l8555,319r12,122l8555,563r-24,73l8495,698r-34,22l8413,720r-36,-44l8353,626,8341,523r12,-123l8401,338r36,22l8461,400r,82l8425,523r-12,-41l8401,463r-12,40l8413,585r24,41l8461,607r24,-22l8495,523r,-163l8473,297r-36,-41l8401,256r-36,22l8329,338r-24,84l8293,523r24,113l8341,739r48,62l8425,820r82,-19l8567,698r36,-135l8603,422,8591,256,8543,143,8461,40,8401,21,8341,,273,,213,21,153,40,71,143,23,256,,422,11,563,47,698r60,103l189,820r48,-19l273,739,309,636,321,523,309,422,285,338,249,278,213,256r-48,l141,297r-24,63l107,441r10,82l129,585r24,22l165,626r36,-41l225,503,213,463r-12,19xe" fillcolor="#af976f" stroked="f">
              <v:path arrowok="t" o:connecttype="custom" o:connectlocs="189,523;153,441;165,360;249,400;261,626;201,720;117,698;60,563;60,319;165,143;8341,124;8507,194;8567,441;8531,636;8461,720;8377,676;8341,523;8401,338;8461,400;8425,523;8401,463;8413,585;8461,607;8495,523;8473,297;8401,256;8329,338;8293,523;8341,739;8425,820;8567,698;8603,422;8543,143;8401,21;273,0;153,40;23,256;11,563;107,801;237,801;309,636;309,422;249,278;165,256;117,360;117,523;153,607;201,585;213,463" o:connectangles="0,0,0,0,0,0,0,0,0,0,0,0,0,0,0,0,0,0,0,0,0,0,0,0,0,0,0,0,0,0,0,0,0,0,0,0,0,0,0,0,0,0,0,0,0,0,0,0,0"/>
            </v:shape>
            <v:shape id="Freeform 82" o:spid="_x0000_s1112" style="position:absolute;left:1891;top:14322;width:8604;height:823;visibility:visible;mso-wrap-style:square;v-text-anchor:top" coordsize="8604,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uN98EA&#10;AADbAAAADwAAAGRycy9kb3ducmV2LnhtbESP0YrCMBRE3wX/IVxh3zR1QS1doyyCrOyLWv2Au821&#10;KdvclCbW+vdGEHwcZuYMs1z3thYdtb5yrGA6SUAQF05XXCo4n7bjFIQPyBprx6TgTh7Wq+FgiZl2&#10;Nz5Sl4dSRAj7DBWYEJpMSl8YsugnriGO3sW1FkOUbSl1i7cIt7X8TJK5tFhxXDDY0MZQ8Z9frQJ9&#10;t9cZd7/8s0/+DsZfiuPCpUp9jPrvLxCB+vAOv9o7rSCdwvNL/AF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W7jffBAAAA2wAAAA8AAAAAAAAAAAAAAAAAmAIAAGRycy9kb3du&#10;cmV2LnhtbFBLBQYAAAAABAAEAPUAAACGAwAAAAA=&#10;" path="m8365,566r36,19l8437,585r36,-41l8495,484r,-187l8485,256r-24,-41l8437,215r-24,22l8389,319r12,62l8413,340r12,-21l8461,340r,101l8437,484r-36,l8353,422,8341,319r12,-104l8377,143r36,-40l8461,103r34,21l8531,175r24,103l8567,381r-12,144l8507,616r-70,84l8341,719r-8068,l165,700,107,616,60,525,47,381,60,278,83,175r34,-51l165,103r36,l237,143r24,72l273,319,249,422r-36,62l165,484r,-43l153,381r12,-41l189,319r12,21l213,381r12,-62l201,237,165,215r-12,l129,256r-12,41l107,381r10,103l141,544r24,41l213,585r36,-19l285,503r24,-81l321,297,309,196,273,103,237,21,189,,107,40,47,143,11,256,,422,23,566,71,700r82,82l213,823r8188,l8461,782r82,-82l8591,566r12,-144l8603,256,8567,143,8507,40,8425,r-36,21l8341,103r-24,93l8293,297r12,125l8329,503r36,63xe" fillcolor="#af976f" stroked="f">
              <v:path arrowok="t" o:connecttype="custom" o:connectlocs="8401,585;8473,544;8495,297;8461,215;8413,237;8401,381;8425,319;8461,441;8401,484;8341,319;8377,143;8461,103;8531,175;8567,381;8507,616;8341,719;165,700;60,525;60,278;117,124;201,103;261,215;249,422;165,484;153,381;189,319;213,381;201,237;153,215;117,297;117,484;165,585;249,566;309,422;309,196;237,21;107,40;11,256;23,566;153,782;8401,823;8543,700;8603,422;8567,143;8425,0;8341,103;8293,297;8329,503" o:connectangles="0,0,0,0,0,0,0,0,0,0,0,0,0,0,0,0,0,0,0,0,0,0,0,0,0,0,0,0,0,0,0,0,0,0,0,0,0,0,0,0,0,0,0,0,0,0,0,0"/>
            </v:shape>
            <v:shape id="Freeform 83" o:spid="_x0000_s1113" style="position:absolute;left:1479;top:1363;width:367;height:12733;visibility:visible;mso-wrap-style:square;v-text-anchor:top" coordsize="367,127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Qf88UA&#10;AADbAAAADwAAAGRycy9kb3ducmV2LnhtbESPT2vCQBTE74LfYXlCb82moYiNrlJtCx56aBPB6yP7&#10;TILZt2l288dv3y0UPA4z8xtms5tMIwbqXG1ZwVMUgyAurK65VHDKPx5XIJxH1thYJgU3crDbzmcb&#10;TLUd+ZuGzJciQNilqKDyvk2ldEVFBl1kW+LgXWxn0AfZlVJ3OAa4aWQSx0tpsOawUGFLh4qKa9Yb&#10;Be9vbp887wfd35rPr/x8eKl/zlqph8X0ugbhafL38H/7qBWsEvj7En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ZB/zxQAAANsAAAAPAAAAAAAAAAAAAAAAAJgCAABkcnMv&#10;ZG93bnJldi54bWxQSwUGAAAAAAQABAD1AAAAigMAAAAA&#10;" path="m225,595l177,554,153,482r,-103l165,359r24,-21l225,359r,63l213,463r-12,19l225,503r34,-40l271,379,259,338r,-41l225,256,189,237r-36,19l129,319r-12,60l117,554r36,81l189,679r36,19l283,679r48,-63l355,523,367,422,355,237,307,103,247,21,189,,117,40,60,153,12,338r,144l,616,,12138r12,132l12,12394r48,185l117,12692r72,41l247,12711r60,-81l355,12517r12,-185l355,12229r-24,-91l283,12054r-58,-20l189,12054r-36,62l117,12188r,166l129,12435r24,41l189,12498r36,l259,12454r,-40l271,12354r-12,-63l225,12229r-24,41l213,12291r12,41l225,12394r-60,l153,12354r,-84l177,12169r48,-31l271,12157r24,53l319,12291r,103l307,12476r-24,82l247,12610r-58,20l141,12610r-60,-93l60,12354,48,12138,48,595,60,379,81,237,141,134r48,-31l247,112r36,63l307,256r12,103l319,441r-24,82l271,575r-46,20xe" fillcolor="#af976f" stroked="f">
              <v:path arrowok="t" o:connecttype="custom" o:connectlocs="177,554;153,379;189,338;225,422;201,482;259,463;259,338;225,256;153,256;117,379;153,635;225,698;331,616;367,422;307,103;189,0;60,153;12,482;0,12138;12,12394;117,12692;247,12711;355,12517;355,12229;283,12054;189,12054;117,12188;129,12435;189,12498;259,12454;271,12354;225,12229;213,12291;225,12394;153,12354;177,12169;271,12157;319,12291;307,12476;247,12610;141,12610;60,12354;48,595;81,237;189,103;283,175;319,359;295,523;225,595" o:connectangles="0,0,0,0,0,0,0,0,0,0,0,0,0,0,0,0,0,0,0,0,0,0,0,0,0,0,0,0,0,0,0,0,0,0,0,0,0,0,0,0,0,0,0,0,0,0,0,0,0"/>
            </v:shape>
            <v:shape id="Freeform 84" o:spid="_x0000_s1114" style="position:absolute;left:10365;top:962;width:307;height:701;visibility:visible;mso-wrap-style:square;v-text-anchor:top" coordsize="307,7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RxlsUA&#10;AADbAAAADwAAAGRycy9kb3ducmV2LnhtbESPS4sCMRCE78L+h9CCF9GMDwaZNYrsrrLgQXwge2wm&#10;PQ+cdIZJ1PHfbwTBY1FVX1HzZWsqcaPGlZYVjIYRCOLU6pJzBafjejAD4TyyxsoyKXiQg+XiozPH&#10;RNs77+l28LkIEHYJKii8rxMpXVqQQTe0NXHwMtsY9EE2udQN3gPcVHIcRbE0WHJYKLCmr4LSy+Fq&#10;FNhsZ3+2f/1qvcqz/mjqz7H+3ijV67arTxCeWv8Ov9q/WsFsAs8v4Qf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lHGWxQAAANsAAAAPAAAAAAAAAAAAAAAAAJgCAABkcnMv&#10;ZG93bnJldi54bWxQSwUGAAAAAAQABAD1AAAAigMAAAAA&#10;" path="m57,19l23,,12,19,,81r12,31l259,679r12,21l295,679r12,-41l295,575,57,19xe" fillcolor="#af976f" stroked="f">
              <v:path arrowok="t" o:connecttype="custom" o:connectlocs="57,19;23,0;12,19;0,81;12,112;259,679;271,700;295,679;307,638;295,575;57,19" o:connectangles="0,0,0,0,0,0,0,0,0,0,0"/>
            </v:shape>
            <v:shape id="Freeform 85" o:spid="_x0000_s1115" style="position:absolute;left:1726;top:962;width:295;height:701;visibility:visible;mso-wrap-style:square;v-text-anchor:top" coordsize="295,7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QeqsYA&#10;AADbAAAADwAAAGRycy9kb3ducmV2LnhtbESPQWvCQBSE74X+h+UVvEjdWGqR6CZISEGolFa9eHtm&#10;n0lI9m3Irhr/vVsQehxm5htmmQ6mFRfqXW1ZwXQSgSAurK65VLDffb7OQTiPrLG1TApu5CBNnp+W&#10;GGt75V+6bH0pAoRdjAoq77tYSldUZNBNbEccvJPtDfog+1LqHq8Bblr5FkUf0mDNYaHCjrKKimZ7&#10;Ngq+sm9Xb3bj2fjwk23O0TFvDm2u1OhlWC1AeBr8f/jRXmsF83f4+xJ+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QeqsYAAADbAAAADwAAAAAAAAAAAAAAAACYAgAAZHJz&#10;L2Rvd25yZXYueG1sUEsFBgAAAAAEAAQA9QAAAIsDAAAAAA==&#10;" path="m261,19r,l12,575,,638r12,41l23,700,48,679,295,112r,-93l273,,261,19xe" fillcolor="#af976f" stroked="f">
              <v:path arrowok="t" o:connecttype="custom" o:connectlocs="261,19;261,19;12,575;0,638;12,679;23,700;48,679;295,112;295,19;273,0;261,19" o:connectangles="0,0,0,0,0,0,0,0,0,0,0"/>
            </v:shape>
            <v:shape id="Freeform 86" o:spid="_x0000_s1116" style="position:absolute;left:10365;top:13818;width:307;height:679;visibility:visible;mso-wrap-style:square;v-text-anchor:top" coordsize="307,6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m0McMA&#10;AADbAAAADwAAAGRycy9kb3ducmV2LnhtbESPQWvCQBSE74X+h+UJvdWN0ohEV5GWwt5Ko0h7e2Sf&#10;STD7dsmuJv33XUHwOMzMN8x6O9pOXKkPrWMFs2kGgrhypuVawWH/+boEESKywc4xKfijANvN89Ma&#10;C+MG/qZrGWuRIBwKVNDE6AspQ9WQxTB1njh5J9dbjEn2tTQ9DgluOznPsoW02HJaaNDTe0PVubxY&#10;BbXOj/5Lf1zm5duPPuqQD78Lr9TLZNytQEQa4yN8b2ujYJnD7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m0McMAAADbAAAADwAAAAAAAAAAAAAAAACYAgAAZHJzL2Rv&#10;d25yZXYueG1sUEsFBgAAAAAEAAQA9QAAAIgDAAAAAA==&#10;" path="m57,657r,l295,124,307,62,295,21,271,,259,21,12,566,,616r12,41l23,679,57,657xe" fillcolor="#af976f" stroked="f">
              <v:path arrowok="t" o:connecttype="custom" o:connectlocs="57,657;57,657;295,124;307,62;295,21;271,0;259,21;12,566;0,616;12,657;23,679;57,657" o:connectangles="0,0,0,0,0,0,0,0,0,0,0,0"/>
            </v:shape>
            <v:shape id="Freeform 87" o:spid="_x0000_s1117" style="position:absolute;left:1726;top:13818;width:295;height:679;visibility:visible;mso-wrap-style:square;v-text-anchor:top" coordsize="295,6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Ky6MIA&#10;AADbAAAADwAAAGRycy9kb3ducmV2LnhtbESPUWvCQBCE3wv+h2MF3+rFglaip4hQtQ9SjP6AJbcm&#10;wdxuzJ0x/fe9QqGPw8x8wyzXvatVR62vhA1Mxgko4lxsxYWBy/njdQ7KB2SLtTAZ+CYP69XgZYmp&#10;lSefqMtCoSKEfYoGyhCaVGufl+TQj6Uhjt5VWochyrbQtsVnhLtavyXJTDusOC6U2NC2pPyWPZyB&#10;PdfH/TTbfU2b9+6InyKT5C7GjIb9ZgEqUB/+w3/tgzUwn8Hvl/gD9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MrLowgAAANsAAAAPAAAAAAAAAAAAAAAAAJgCAABkcnMvZG93&#10;bnJldi54bWxQSwUGAAAAAAQABAD1AAAAhwMAAAAA&#10;" path="m261,657r12,22l295,657r,-91l48,21,23,,12,21,,62r12,62l261,657xe" fillcolor="#af976f" stroked="f">
              <v:path arrowok="t" o:connecttype="custom" o:connectlocs="261,657;273,679;295,657;295,566;48,21;23,0;12,21;0,62;12,124;261,657" o:connectangles="0,0,0,0,0,0,0,0,0,0"/>
            </v:shape>
            <v:shape id="Freeform 88" o:spid="_x0000_s1118" style="position:absolute;left:1224;top:741;width:9950;height:142;visibility:visible;mso-wrap-style:square;v-text-anchor:top" coordsize="9950,1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b7IMMA&#10;AADbAAAADwAAAGRycy9kb3ducmV2LnhtbESPy2rDMBBF94H8g5hCdrHcEPJwrYQ2EOimiyaGbAdr&#10;ahtbI8eSH+3XV4VClpf7ONz0OJlGDNS5yrKC5ygGQZxbXXGhILuelzsQziNrbCyTgm9ycDzMZykm&#10;2o78ScPFFyKMsEtQQel9m0jp8pIMusi2xMH7sp1BH2RXSN3hGMZNI1dxvJEGKw6EEls6lZTXl94E&#10;7s9bTEV+1+t+U+8/sorteL4ptXiaXl9AeJr8I/zfftcKdlv4+xJ+gD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b7IMMAAADbAAAADwAAAAAAAAAAAAAAAACYAgAAZHJzL2Rv&#10;d25yZXYueG1sUEsFBgAAAAAEAAQA9QAAAIgDAAAAAA==&#10;" path="m50,141r9849,l9949,,,,50,141xe" fillcolor="#afafaf" stroked="f">
              <v:path arrowok="t" o:connecttype="custom" o:connectlocs="50,141;9899,141;9949,0;0,0;50,141" o:connectangles="0,0,0,0,0"/>
            </v:shape>
            <v:shape id="Freeform 89" o:spid="_x0000_s1119" style="position:absolute;left:11027;top:741;width:147;height:14725;visibility:visible;mso-wrap-style:square;v-text-anchor:top" coordsize="147,14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3ynL4A&#10;AADbAAAADwAAAGRycy9kb3ducmV2LnhtbERPy4rCMBTdC/5DuMJsRFNdSKmNIqIg48rHostLc22K&#10;zU1tonb+frIQXB7OO1/3thEv6nztWMFsmoAgLp2uuVJwvewnKQgfkDU2jknBH3lYr4aDHDPt3nyi&#10;1zlUIoawz1CBCaHNpPSlIYt+6lriyN1cZzFE2FVSd/iO4baR8yRZSIs1xwaDLW0Nlffz0yrY7erx&#10;43fea6L0bsrCFuyOhVI/o36zBBGoD1/xx33QCtI4Nn6JP0C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xN8py+AAAA2wAAAA8AAAAAAAAAAAAAAAAAmAIAAGRycy9kb3ducmV2&#10;LnhtbFBLBQYAAAAABAAEAPUAAACDAwAAAAA=&#10;" path="m,91l,14614r146,111l146,,,91xe" fillcolor="#afafaf" stroked="f">
              <v:path arrowok="t" o:connecttype="custom" o:connectlocs="0,91;0,14614;146,14725;146,0;0,91" o:connectangles="0,0,0,0,0"/>
            </v:shape>
            <v:shape id="Freeform 90" o:spid="_x0000_s1120" style="position:absolute;left:1224;top:15325;width:9950;height:151;visibility:visible;mso-wrap-style:square;v-text-anchor:top" coordsize="9950,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xuUcEA&#10;AADbAAAADwAAAGRycy9kb3ducmV2LnhtbESPQYvCMBSE74L/ITzB2zZdD8WtpmVZEbyqy6K3R/Ns&#10;yzYvpYmx/nsjCB6HmfmGWZej6USgwbWWFXwmKQjiyuqWawW/x+3HEoTzyBo7y6TgTg7KYjpZY67t&#10;jfcUDr4WEcIuRwWN930upasaMugS2xNH72IHgz7KoZZ6wFuEm04u0jSTBluOCw329NNQ9X+4GgXX&#10;arHP/mg0m3DM8OxDyE6XoNR8Nn6vQHga/Tv8au+0guUXPL/EHyC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sblHBAAAA2wAAAA8AAAAAAAAAAAAAAAAAmAIAAGRycy9kb3du&#10;cmV2LnhtbFBLBQYAAAAABAAEAPUAAACGAwAAAAA=&#10;" path="m50,l,151r9949,l9899,,50,xe" fillcolor="#afafaf" stroked="f">
              <v:path arrowok="t" o:connecttype="custom" o:connectlocs="50,0;0,151;9949,151;9899,0;50,0" o:connectangles="0,0,0,0,0"/>
            </v:shape>
            <v:shape id="Freeform 91" o:spid="_x0000_s1121" style="position:absolute;left:1224;top:741;width:149;height:14718;visibility:visible;mso-wrap-style:square;v-text-anchor:top" coordsize="149,147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Rbz8AA&#10;AADbAAAADwAAAGRycy9kb3ducmV2LnhtbERPzYrCMBC+C/sOYRb2IproQbQ2FdlV8CCC1QcYm7Ht&#10;bjMpTdTu25uD4PHj+09XvW3EnTpfO9YwGSsQxIUzNZcazqftaA7CB2SDjWPS8E8eVtnHIMXEuAcf&#10;6Z6HUsQQ9glqqEJoEyl9UZFFP3YtceSurrMYIuxKaTp8xHDbyKlSM2mx5thQYUvfFRV/+c1qCMPD&#10;ZSo3yrhmt1a9+90fTj97rb8++/USRKA+vMUv985oWMT18Uv8ATJ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Rbz8AAAADbAAAADwAAAAAAAAAAAAAAAACYAgAAZHJzL2Rvd25y&#10;ZXYueG1sUEsFBgAAAAAEAAQA9QAAAIUDAAAAAA==&#10;" path="m148,14626l148,110,,,,14717r148,-91xe" fillcolor="#afafaf" stroked="f">
              <v:path arrowok="t" o:connecttype="custom" o:connectlocs="148,14626;148,110;0,0;0,14717;148,14626" o:connectangles="0,0,0,0,0"/>
            </v:shape>
            <v:rect id="Rectangle 92" o:spid="_x0000_s1122" style="position:absolute;left:5206;top:3030;width:2417;height:38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UwcMA&#10;AADbAAAADwAAAGRycy9kb3ducmV2LnhtbESPT4vCMBTE74LfITxhb5q6B7HVKKIuevQf1L09mrdt&#10;sXkpTbRdP71ZWPA4zMxvmPmyM5V4UONKywrGowgEcWZ1ybmCy/lrOAXhPLLGyjIp+CUHy0W/N8dE&#10;25aP9Dj5XAQIuwQVFN7XiZQuK8igG9maOHg/tjHog2xyqRtsA9xU8jOKJtJgyWGhwJrWBWW3090o&#10;2E3r1XVvn21ebb936SGNN+fYK/Ux6FYzEJ46/w7/t/daQTyGvy/hB8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NUwcMAAADbAAAADwAAAAAAAAAAAAAAAACYAgAAZHJzL2Rv&#10;d25yZXYueG1sUEsFBgAAAAAEAAQA9QAAAIgDAAAAAA==&#10;" filled="f" stroked="f">
              <v:textbox style="mso-next-textbox:#Rectangle 92" inset="0,0,0,0">
                <w:txbxContent>
                  <w:p w:rsidR="00C948E2" w:rsidRDefault="00C948E2" w:rsidP="005C2DE7">
                    <w:pPr>
                      <w:spacing w:line="2900" w:lineRule="atLeast"/>
                      <w:ind w:left="-270"/>
                      <w:jc w:val="center"/>
                    </w:pPr>
                    <w:r>
                      <w:rPr>
                        <w:noProof/>
                        <w:sz w:val="20"/>
                        <w:szCs w:val="20"/>
                      </w:rPr>
                      <w:drawing>
                        <wp:inline distT="0" distB="0" distL="0" distR="0">
                          <wp:extent cx="1579245" cy="2172970"/>
                          <wp:effectExtent l="0" t="0" r="1905" b="0"/>
                          <wp:docPr id="9232" name="Picture 9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xmlns:wpc="http://schemas.microsoft.com/office/word/2010/wordprocessingCanvas" xmlns:mc="http://schemas.openxmlformats.org/markup-compatibility/2006" xmlns:wp14="http://schemas.microsoft.com/office/word/2010/wordprocessingDrawing" xmlns:w14="http://schemas.microsoft.com/office/word/2010/wordml" xmlns:wpg="http://schemas.microsoft.com/office/word/2010/wordprocessingGroup" xmlns:wpi="http://schemas.microsoft.com/office/word/2010/wordprocessingInk" xmlns:wps="http://schemas.microsoft.com/office/word/2010/wordprocessingShape" xmlns:arto="http://schemas.microsoft.com/office/word/2006/arto" val="0"/>
                                      </a:ext>
                                    </a:extLst>
                                  </a:blip>
                                  <a:srcRect/>
                                  <a:stretch>
                                    <a:fillRect/>
                                  </a:stretch>
                                </pic:blipFill>
                                <pic:spPr bwMode="auto">
                                  <a:xfrm>
                                    <a:off x="0" y="0"/>
                                    <a:ext cx="1579245" cy="2172970"/>
                                  </a:xfrm>
                                  <a:prstGeom prst="rect">
                                    <a:avLst/>
                                  </a:prstGeom>
                                  <a:noFill/>
                                  <a:ln>
                                    <a:noFill/>
                                  </a:ln>
                                </pic:spPr>
                              </pic:pic>
                            </a:graphicData>
                          </a:graphic>
                        </wp:inline>
                      </w:drawing>
                    </w:r>
                  </w:p>
                  <w:p w:rsidR="00C948E2" w:rsidRDefault="00C948E2" w:rsidP="005C2DE7">
                    <w:pPr>
                      <w:widowControl w:val="0"/>
                      <w:autoSpaceDE w:val="0"/>
                      <w:autoSpaceDN w:val="0"/>
                      <w:adjustRightInd w:val="0"/>
                    </w:pPr>
                  </w:p>
                </w:txbxContent>
              </v:textbox>
            </v:rect>
            <w10:wrap anchorx="page" anchory="page"/>
          </v:group>
        </w:pict>
      </w:r>
      <w:r w:rsidR="005C2DE7" w:rsidRPr="007C3294">
        <w:rPr>
          <w:rFonts w:ascii="Times New Roman" w:hAnsi="Times New Roman" w:cs="Times New Roman"/>
          <w:b/>
          <w:sz w:val="28"/>
          <w:szCs w:val="28"/>
        </w:rPr>
        <w:t>Hanoi University of Science and Technology</w:t>
      </w:r>
    </w:p>
    <w:p w:rsidR="005C2DE7" w:rsidRPr="007C3294" w:rsidRDefault="005C2DE7" w:rsidP="00712DF5">
      <w:pPr>
        <w:spacing w:after="0" w:line="360" w:lineRule="auto"/>
        <w:ind w:left="720"/>
        <w:jc w:val="center"/>
        <w:outlineLvl w:val="0"/>
        <w:rPr>
          <w:rFonts w:ascii="Times New Roman" w:hAnsi="Times New Roman" w:cs="Times New Roman"/>
          <w:sz w:val="28"/>
          <w:szCs w:val="28"/>
        </w:rPr>
      </w:pPr>
      <w:r w:rsidRPr="007C3294">
        <w:rPr>
          <w:rFonts w:ascii="Times New Roman" w:hAnsi="Times New Roman" w:cs="Times New Roman"/>
          <w:b/>
          <w:sz w:val="28"/>
          <w:szCs w:val="28"/>
        </w:rPr>
        <w:t>ISTITUTO DI ELETTRONICA - TELECOMUNICAZIONI</w:t>
      </w:r>
    </w:p>
    <w:p w:rsidR="005C2DE7" w:rsidRPr="007C3294" w:rsidRDefault="005C2DE7" w:rsidP="00712DF5">
      <w:pPr>
        <w:spacing w:after="0" w:line="360" w:lineRule="auto"/>
        <w:ind w:left="720"/>
        <w:jc w:val="center"/>
        <w:outlineLvl w:val="0"/>
        <w:rPr>
          <w:rFonts w:ascii="Times New Roman" w:hAnsi="Times New Roman" w:cs="Times New Roman"/>
          <w:sz w:val="28"/>
          <w:szCs w:val="28"/>
        </w:rPr>
      </w:pPr>
      <w:r w:rsidRPr="007C3294">
        <w:rPr>
          <w:rFonts w:ascii="Times New Roman" w:hAnsi="Times New Roman" w:cs="Times New Roman"/>
          <w:b/>
          <w:sz w:val="28"/>
          <w:szCs w:val="28"/>
        </w:rPr>
        <w:t>ESRC LAB</w:t>
      </w: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ind w:left="720"/>
        <w:jc w:val="center"/>
        <w:outlineLvl w:val="0"/>
        <w:rPr>
          <w:rFonts w:ascii="Times New Roman" w:hAnsi="Times New Roman" w:cs="Times New Roman"/>
          <w:b/>
          <w:sz w:val="28"/>
          <w:szCs w:val="28"/>
        </w:rPr>
      </w:pPr>
      <w:r w:rsidRPr="007C3294">
        <w:rPr>
          <w:rFonts w:ascii="Times New Roman" w:hAnsi="Times New Roman" w:cs="Times New Roman"/>
          <w:b/>
          <w:sz w:val="28"/>
          <w:szCs w:val="28"/>
        </w:rPr>
        <w:t>Topic:</w:t>
      </w:r>
    </w:p>
    <w:p w:rsidR="005C2DE7" w:rsidRPr="007C3294" w:rsidRDefault="005C2DE7" w:rsidP="00712DF5">
      <w:pPr>
        <w:spacing w:after="0" w:line="360" w:lineRule="auto"/>
        <w:ind w:left="720"/>
        <w:jc w:val="center"/>
        <w:outlineLvl w:val="0"/>
        <w:rPr>
          <w:rFonts w:ascii="Times New Roman" w:hAnsi="Times New Roman" w:cs="Times New Roman"/>
          <w:b/>
          <w:sz w:val="28"/>
          <w:szCs w:val="28"/>
        </w:rPr>
      </w:pPr>
      <w:r w:rsidRPr="007C3294">
        <w:rPr>
          <w:rFonts w:ascii="Times New Roman" w:hAnsi="Times New Roman" w:cs="Times New Roman"/>
          <w:b/>
          <w:sz w:val="28"/>
          <w:szCs w:val="28"/>
        </w:rPr>
        <w:t xml:space="preserve">GIOCO DEL SERPENTE su Kit DE1</w:t>
      </w:r>
    </w:p>
    <w:p w:rsidR="005C2DE7" w:rsidRPr="007C3294" w:rsidRDefault="005C2DE7" w:rsidP="00712DF5">
      <w:pPr>
        <w:spacing w:after="0" w:line="360" w:lineRule="auto"/>
        <w:jc w:val="center"/>
        <w:rPr>
          <w:rFonts w:ascii="Times New Roman" w:hAnsi="Times New Roman" w:cs="Times New Roman"/>
          <w:sz w:val="28"/>
          <w:szCs w:val="28"/>
        </w:rPr>
      </w:pPr>
    </w:p>
    <w:p w:rsidR="005C2DE7" w:rsidRPr="007C3294" w:rsidRDefault="005C2DE7" w:rsidP="00712DF5">
      <w:pPr>
        <w:spacing w:after="0" w:line="360" w:lineRule="auto"/>
        <w:jc w:val="center"/>
        <w:outlineLvl w:val="0"/>
        <w:rPr>
          <w:rFonts w:ascii="Times New Roman" w:hAnsi="Times New Roman" w:cs="Times New Roman"/>
          <w:b/>
          <w:sz w:val="28"/>
          <w:szCs w:val="28"/>
        </w:rPr>
      </w:pPr>
      <w:r w:rsidRPr="007C3294">
        <w:rPr>
          <w:rFonts w:ascii="Times New Roman" w:hAnsi="Times New Roman" w:cs="Times New Roman"/>
          <w:b/>
          <w:sz w:val="28"/>
          <w:szCs w:val="28"/>
        </w:rPr>
        <w:t xml:space="preserve">Gruppi di studenti: </w:t>
      </w:r>
    </w:p>
    <w:p w:rsidR="005C2DE7" w:rsidRPr="007C3294" w:rsidRDefault="005C2DE7" w:rsidP="00712DF5">
      <w:pPr>
        <w:spacing w:after="0" w:line="360" w:lineRule="auto"/>
        <w:ind w:left="3600" w:firstLine="720"/>
        <w:outlineLvl w:val="0"/>
        <w:rPr>
          <w:rFonts w:ascii="Times New Roman" w:hAnsi="Times New Roman" w:cs="Times New Roman"/>
          <w:b/>
          <w:sz w:val="28"/>
          <w:szCs w:val="28"/>
        </w:rPr>
      </w:pPr>
      <w:r w:rsidRPr="007C3294">
        <w:rPr>
          <w:rFonts w:ascii="Times New Roman" w:hAnsi="Times New Roman" w:cs="Times New Roman"/>
          <w:b/>
          <w:sz w:val="28"/>
          <w:szCs w:val="28"/>
        </w:rPr>
        <w:t>Gruppo 1 - K53:</w:t>
      </w:r>
    </w:p>
    <w:p w:rsidR="005C2DE7" w:rsidRPr="007C3294" w:rsidRDefault="005C2DE7" w:rsidP="00712DF5">
      <w:pPr>
        <w:spacing w:after="0" w:line="360" w:lineRule="auto"/>
        <w:ind w:left="5040"/>
        <w:outlineLvl w:val="0"/>
        <w:rPr>
          <w:rFonts w:ascii="Times New Roman" w:hAnsi="Times New Roman" w:cs="Times New Roman"/>
          <w:b/>
          <w:sz w:val="28"/>
          <w:szCs w:val="28"/>
        </w:rPr>
      </w:pPr>
      <w:r w:rsidRPr="007C3294">
        <w:rPr>
          <w:rFonts w:ascii="Times New Roman" w:hAnsi="Times New Roman" w:cs="Times New Roman"/>
          <w:b/>
          <w:sz w:val="28"/>
          <w:szCs w:val="28"/>
        </w:rPr>
        <w:t>Vu Quang Trong</w:t>
      </w:r>
    </w:p>
    <w:p w:rsidR="005C2DE7" w:rsidRPr="007C3294" w:rsidRDefault="005C2DE7" w:rsidP="00712DF5">
      <w:pPr>
        <w:spacing w:after="0" w:line="360" w:lineRule="auto"/>
        <w:ind w:left="5040"/>
        <w:outlineLvl w:val="0"/>
        <w:rPr>
          <w:rFonts w:ascii="Times New Roman" w:hAnsi="Times New Roman" w:cs="Times New Roman"/>
          <w:b/>
          <w:sz w:val="28"/>
          <w:szCs w:val="28"/>
        </w:rPr>
      </w:pPr>
      <w:r w:rsidRPr="007C3294">
        <w:rPr>
          <w:rFonts w:ascii="Times New Roman" w:hAnsi="Times New Roman" w:cs="Times New Roman"/>
          <w:b/>
          <w:sz w:val="28"/>
          <w:szCs w:val="28"/>
        </w:rPr>
        <w:t>Do Son Tung</w:t>
      </w: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0070DA" w:rsidRDefault="005C2DE7" w:rsidP="000070DA">
      <w:pPr>
        <w:spacing w:after="0" w:line="360" w:lineRule="auto"/>
        <w:jc w:val="center"/>
        <w:outlineLvl w:val="0"/>
        <w:rPr>
          <w:rFonts w:ascii="Times New Roman" w:hAnsi="Times New Roman" w:cs="Times New Roman"/>
          <w:sz w:val="28"/>
          <w:szCs w:val="28"/>
        </w:rPr>
      </w:pPr>
      <w:r w:rsidRPr="007C3294">
        <w:rPr>
          <w:rFonts w:ascii="Times New Roman" w:hAnsi="Times New Roman" w:cs="Times New Roman"/>
          <w:sz w:val="28"/>
          <w:szCs w:val="28"/>
        </w:rPr>
        <w:t>Hanoi 8/2011</w:t>
      </w:r>
    </w:p>
    <w:p w:rsidR="000070DA" w:rsidRDefault="000070DA" w:rsidP="000070DA">
      <w:pPr>
        <w:spacing w:after="0" w:line="360" w:lineRule="auto"/>
        <w:jc w:val="center"/>
        <w:outlineLvl w:val="0"/>
        <w:rPr>
          <w:rFonts w:ascii="Times New Roman" w:hAnsi="Times New Roman" w:cs="Times New Roman"/>
          <w:sz w:val="28"/>
          <w:szCs w:val="28"/>
        </w:rPr>
      </w:pPr>
    </w:p>
    <w:p w:rsidR="000070DA" w:rsidRDefault="000070DA" w:rsidP="000070DA">
      <w:pPr>
        <w:spacing w:after="0" w:line="360" w:lineRule="auto"/>
        <w:jc w:val="center"/>
        <w:outlineLvl w:val="0"/>
        <w:rPr>
          <w:rFonts w:ascii="Times New Roman" w:hAnsi="Times New Roman" w:cs="Times New Roman"/>
          <w:sz w:val="28"/>
          <w:szCs w:val="28"/>
        </w:rPr>
      </w:pPr>
    </w:p>
    <w:p w:rsidR="000070DA" w:rsidRDefault="000070DA" w:rsidP="000070DA">
      <w:pPr>
        <w:spacing w:after="0" w:line="360" w:lineRule="auto"/>
        <w:jc w:val="center"/>
        <w:outlineLvl w:val="0"/>
        <w:rPr>
          <w:rFonts w:ascii="Times New Roman" w:hAnsi="Times New Roman" w:cs="Times New Roman"/>
          <w:sz w:val="28"/>
          <w:szCs w:val="28"/>
        </w:rPr>
      </w:pPr>
    </w:p>
    <w:p w:rsidR="000070DA" w:rsidRDefault="000070DA" w:rsidP="000070DA">
      <w:pPr>
        <w:spacing w:after="0" w:line="360" w:lineRule="auto"/>
        <w:jc w:val="center"/>
        <w:outlineLvl w:val="0"/>
        <w:rPr>
          <w:rFonts w:ascii="Times New Roman" w:hAnsi="Times New Roman" w:cs="Times New Roman"/>
          <w:sz w:val="28"/>
          <w:szCs w:val="28"/>
        </w:rPr>
      </w:pPr>
    </w:p>
    <w:p w:rsidR="000070DA" w:rsidRDefault="000070DA" w:rsidP="000070DA">
      <w:pPr>
        <w:spacing w:after="0" w:line="360" w:lineRule="auto"/>
        <w:jc w:val="center"/>
        <w:outlineLvl w:val="0"/>
        <w:rPr>
          <w:rFonts w:ascii="Times New Roman" w:hAnsi="Times New Roman" w:cs="Times New Roman"/>
          <w:sz w:val="28"/>
          <w:szCs w:val="28"/>
        </w:rPr>
      </w:pPr>
    </w:p>
    <w:p w:rsidR="000070DA" w:rsidRDefault="000070DA" w:rsidP="000070DA">
      <w:pPr>
        <w:spacing w:after="0" w:line="360" w:lineRule="auto"/>
        <w:jc w:val="center"/>
        <w:outlineLvl w:val="0"/>
        <w:rPr>
          <w:rFonts w:ascii="Times New Roman" w:hAnsi="Times New Roman" w:cs="Times New Roman"/>
          <w:sz w:val="28"/>
          <w:szCs w:val="28"/>
        </w:rPr>
      </w:pPr>
    </w:p>
    <w:p w:rsidR="000070DA" w:rsidRDefault="000070DA" w:rsidP="000070DA">
      <w:pPr>
        <w:spacing w:after="0" w:line="360" w:lineRule="auto"/>
        <w:jc w:val="center"/>
        <w:outlineLvl w:val="0"/>
        <w:rPr>
          <w:rFonts w:ascii="Times New Roman" w:hAnsi="Times New Roman" w:cs="Times New Roman"/>
          <w:sz w:val="28"/>
          <w:szCs w:val="28"/>
        </w:rPr>
      </w:pPr>
    </w:p>
    <w:p w:rsidR="005C2DE7" w:rsidRPr="007C3294" w:rsidRDefault="005C2DE7" w:rsidP="003F7C07">
      <w:pPr>
        <w:spacing w:after="0" w:line="360" w:lineRule="auto"/>
        <w:outlineLvl w:val="0"/>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A80A85" w:rsidRPr="007C3294" w:rsidRDefault="0017299A" w:rsidP="00712DF5">
      <w:pPr>
        <w:pStyle w:val="ListParagraph"/>
        <w:numPr>
          <w:ilvl w:val="0"/>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introdurre</w:t>
      </w:r>
    </w:p>
    <w:p w:rsidR="0017299A" w:rsidRPr="007C3294" w:rsidRDefault="0017299A" w:rsidP="00712DF5">
      <w:pPr>
        <w:pStyle w:val="ListParagraph"/>
        <w:numPr>
          <w:ilvl w:val="1"/>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filo</w:t>
      </w:r>
    </w:p>
    <w:p w:rsidR="0017299A" w:rsidRPr="007C3294" w:rsidRDefault="0017299A"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xml:space="preserve">Dopo il completamento della pratica di laboratorio su Kit Altera DE1, continuiamo a sviluppare capacità progettuali e applicate nella pratica, che sta sviluppando un sistema completo su Kit DE1 con il tema: </w:t>
      </w:r>
    </w:p>
    <w:p w:rsidR="00B85821" w:rsidRPr="007C3294" w:rsidRDefault="0017299A" w:rsidP="00712DF5">
      <w:pPr>
        <w:spacing w:after="0" w:line="360" w:lineRule="auto"/>
        <w:ind w:left="720"/>
        <w:rPr>
          <w:rFonts w:ascii="Times New Roman" w:hAnsi="Times New Roman" w:cs="Times New Roman"/>
          <w:b/>
          <w:sz w:val="28"/>
          <w:szCs w:val="28"/>
        </w:rPr>
      </w:pPr>
      <w:r w:rsidRPr="007C3294">
        <w:rPr>
          <w:rFonts w:ascii="Times New Roman" w:hAnsi="Times New Roman" w:cs="Times New Roman"/>
          <w:b/>
          <w:sz w:val="28"/>
          <w:szCs w:val="28"/>
        </w:rPr>
        <w:lastRenderedPageBreak/>
        <w:t xml:space="preserve">"Utilizzando il kit Altera DE1 per creare un gioco Snake per i giocatori con un'interfaccia grafica, comunicare con i giocatori tramite tastiera PS2 e VGA".</w:t>
      </w:r>
    </w:p>
    <w:p w:rsidR="00B85821" w:rsidRPr="007C3294" w:rsidRDefault="00B85821" w:rsidP="00712DF5">
      <w:pPr>
        <w:pStyle w:val="ListParagraph"/>
        <w:numPr>
          <w:ilvl w:val="1"/>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 xml:space="preserve"> Membri e posti di lavoro assegnar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6"/>
        <w:gridCol w:w="4790"/>
      </w:tblGrid>
      <w:tr w:rsidR="00B85821" w:rsidRPr="007C3294" w:rsidTr="004073EB">
        <w:trPr>
          <w:trHeight w:val="3018"/>
        </w:trPr>
        <w:tc>
          <w:tcPr>
            <w:tcW w:w="2499" w:type="pct"/>
            <w:vAlign w:val="center"/>
          </w:tcPr>
          <w:p w:rsidR="00B85821" w:rsidRPr="007C3294" w:rsidRDefault="00B85821"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Immagine andate qui</w:t>
            </w:r>
          </w:p>
        </w:tc>
        <w:tc>
          <w:tcPr>
            <w:tcW w:w="2501" w:type="pct"/>
            <w:vAlign w:val="center"/>
          </w:tcPr>
          <w:p w:rsidR="00B85821" w:rsidRPr="007C3294" w:rsidRDefault="00B85821"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Immagine andate qui</w:t>
            </w:r>
          </w:p>
        </w:tc>
      </w:tr>
      <w:tr w:rsidR="00B85821" w:rsidRPr="007C3294" w:rsidTr="004073EB">
        <w:tc>
          <w:tcPr>
            <w:tcW w:w="2499" w:type="pct"/>
            <w:vAlign w:val="center"/>
          </w:tcPr>
          <w:p w:rsidR="00B85821" w:rsidRPr="007C3294" w:rsidRDefault="00B85821"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Vu Quang Trong</w:t>
            </w:r>
          </w:p>
        </w:tc>
        <w:tc>
          <w:tcPr>
            <w:tcW w:w="2501" w:type="pct"/>
            <w:vAlign w:val="center"/>
          </w:tcPr>
          <w:p w:rsidR="00B85821" w:rsidRPr="007C3294" w:rsidRDefault="00B85821"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Do Son Tung</w:t>
            </w:r>
          </w:p>
        </w:tc>
      </w:tr>
      <w:tr w:rsidR="00B85821" w:rsidRPr="007C3294" w:rsidTr="004073EB">
        <w:tc>
          <w:tcPr>
            <w:tcW w:w="2499" w:type="pct"/>
            <w:vAlign w:val="center"/>
          </w:tcPr>
          <w:p w:rsidR="00B85821"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Leader)</w:t>
            </w:r>
          </w:p>
        </w:tc>
        <w:tc>
          <w:tcPr>
            <w:tcW w:w="2501" w:type="pct"/>
            <w:vAlign w:val="center"/>
          </w:tcPr>
          <w:p w:rsidR="00B85821" w:rsidRPr="007C3294" w:rsidRDefault="00B85821" w:rsidP="00712DF5">
            <w:pPr>
              <w:pStyle w:val="ListParagraph"/>
              <w:spacing w:line="360" w:lineRule="auto"/>
              <w:ind w:left="0"/>
              <w:jc w:val="center"/>
              <w:rPr>
                <w:rFonts w:ascii="Times New Roman" w:hAnsi="Times New Roman" w:cs="Times New Roman"/>
                <w:sz w:val="28"/>
                <w:szCs w:val="28"/>
              </w:rPr>
            </w:pPr>
          </w:p>
        </w:tc>
      </w:tr>
      <w:tr w:rsidR="00B85821" w:rsidRPr="007C3294" w:rsidTr="004073EB">
        <w:tc>
          <w:tcPr>
            <w:tcW w:w="2499" w:type="pct"/>
            <w:vAlign w:val="center"/>
          </w:tcPr>
          <w:p w:rsidR="00B85821"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0973.750.337</w:t>
            </w:r>
          </w:p>
        </w:tc>
        <w:tc>
          <w:tcPr>
            <w:tcW w:w="2501" w:type="pct"/>
            <w:vAlign w:val="center"/>
          </w:tcPr>
          <w:p w:rsidR="00B85821"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0168.9.929.537</w:t>
            </w:r>
          </w:p>
        </w:tc>
      </w:tr>
      <w:tr w:rsidR="00B85821" w:rsidRPr="007C3294" w:rsidTr="004073EB">
        <w:tc>
          <w:tcPr>
            <w:tcW w:w="2499" w:type="pct"/>
            <w:vAlign w:val="center"/>
          </w:tcPr>
          <w:p w:rsidR="00B85821" w:rsidRPr="007C3294" w:rsidRDefault="0059012E" w:rsidP="00712DF5">
            <w:pPr>
              <w:pStyle w:val="ListParagraph"/>
              <w:spacing w:line="360" w:lineRule="auto"/>
              <w:ind w:left="0"/>
              <w:jc w:val="center"/>
              <w:rPr>
                <w:rFonts w:ascii="Times New Roman" w:hAnsi="Times New Roman" w:cs="Times New Roman"/>
                <w:sz w:val="28"/>
                <w:szCs w:val="28"/>
              </w:rPr>
            </w:pPr>
            <w:hyperlink r:id="rId9" w:history="1">
              <w:r w:rsidR="004073EB" w:rsidRPr="007C3294">
                <w:rPr>
                  <w:rStyle w:val="Hyperlink"/>
                  <w:rFonts w:ascii="Times New Roman" w:hAnsi="Times New Roman" w:cs="Times New Roman"/>
                  <w:sz w:val="28"/>
                  <w:szCs w:val="28"/>
                </w:rPr>
                <w:t>vuquangtrong@gmail.com</w:t>
              </w:r>
            </w:hyperlink>
          </w:p>
        </w:tc>
        <w:tc>
          <w:tcPr>
            <w:tcW w:w="2501" w:type="pct"/>
            <w:vAlign w:val="center"/>
          </w:tcPr>
          <w:p w:rsidR="00B85821" w:rsidRPr="007C3294" w:rsidRDefault="0059012E" w:rsidP="00712DF5">
            <w:pPr>
              <w:pStyle w:val="ListParagraph"/>
              <w:spacing w:line="360" w:lineRule="auto"/>
              <w:ind w:left="0"/>
              <w:jc w:val="center"/>
              <w:rPr>
                <w:rFonts w:ascii="Times New Roman" w:hAnsi="Times New Roman" w:cs="Times New Roman"/>
                <w:sz w:val="28"/>
                <w:szCs w:val="28"/>
              </w:rPr>
            </w:pPr>
            <w:hyperlink r:id="rId10" w:history="1">
              <w:r w:rsidR="004073EB" w:rsidRPr="007C3294">
                <w:rPr>
                  <w:rStyle w:val="Hyperlink"/>
                  <w:rFonts w:ascii="Times New Roman" w:hAnsi="Times New Roman" w:cs="Times New Roman"/>
                  <w:sz w:val="28"/>
                  <w:szCs w:val="28"/>
                </w:rPr>
                <w:t>tungmontaint@gmail.com</w:t>
              </w:r>
            </w:hyperlink>
          </w:p>
        </w:tc>
      </w:tr>
      <w:tr w:rsidR="004073EB" w:rsidRPr="007C3294" w:rsidTr="004073EB">
        <w:trPr>
          <w:trHeight w:val="1469"/>
        </w:trPr>
        <w:tc>
          <w:tcPr>
            <w:tcW w:w="2499" w:type="pct"/>
            <w:vAlign w:val="center"/>
          </w:tcPr>
          <w:p w:rsidR="004073EB"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Mappatura del tema generale.</w:t>
            </w:r>
          </w:p>
          <w:p w:rsidR="004073EB"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Logico stato del sistema di blocco.</w:t>
            </w:r>
          </w:p>
          <w:p w:rsidR="004073EB"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blocco di controllo solido.</w:t>
            </w:r>
          </w:p>
          <w:p w:rsidR="004073EB"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blocchi di display grafico.</w:t>
            </w:r>
          </w:p>
          <w:p w:rsidR="004073EB"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blocchi di testo visualizzato.</w:t>
            </w:r>
          </w:p>
          <w:p w:rsidR="004073EB"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E blocchi altri accessori necessari.</w:t>
            </w:r>
          </w:p>
        </w:tc>
        <w:tc>
          <w:tcPr>
            <w:tcW w:w="2501" w:type="pct"/>
            <w:vAlign w:val="center"/>
          </w:tcPr>
          <w:p w:rsidR="004073EB"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Imparare la connessione PS2.</w:t>
            </w:r>
          </w:p>
          <w:p w:rsidR="004073EB"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Imparare e driver VGA.</w:t>
            </w:r>
          </w:p>
          <w:p w:rsidR="004073EB"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Imparare IC AudioCodec e controllare il volume del suono.</w:t>
            </w:r>
          </w:p>
        </w:tc>
      </w:tr>
    </w:tbl>
    <w:p w:rsidR="004073EB" w:rsidRPr="006E68B1" w:rsidRDefault="004073EB" w:rsidP="00712DF5">
      <w:pPr>
        <w:spacing w:after="0" w:line="360" w:lineRule="auto"/>
        <w:rPr>
          <w:rFonts w:ascii="Times New Roman" w:hAnsi="Times New Roman" w:cs="Times New Roman"/>
          <w:sz w:val="28"/>
          <w:szCs w:val="28"/>
        </w:rPr>
      </w:pPr>
    </w:p>
    <w:p w:rsidR="00B85821" w:rsidRPr="007C3294" w:rsidRDefault="00B85821" w:rsidP="00712DF5">
      <w:pPr>
        <w:pStyle w:val="ListParagraph"/>
        <w:numPr>
          <w:ilvl w:val="1"/>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Requisiti di argomento</w:t>
      </w:r>
    </w:p>
    <w:p w:rsidR="0017299A" w:rsidRPr="007C3294" w:rsidRDefault="0017299A"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Requisiti funzionali</w:t>
      </w:r>
    </w:p>
    <w:p w:rsidR="0017299A" w:rsidRPr="007C3294" w:rsidRDefault="00A74D14"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hardware</w:t>
      </w:r>
    </w:p>
    <w:p w:rsidR="00A74D14" w:rsidRPr="007C3294" w:rsidRDefault="00A74D14" w:rsidP="00712DF5">
      <w:pPr>
        <w:pStyle w:val="ListParagraph"/>
        <w:numPr>
          <w:ilvl w:val="1"/>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Il gioco gira interamente su Kit DE1</w:t>
      </w:r>
    </w:p>
    <w:p w:rsidR="00A74D14" w:rsidRPr="007C3294" w:rsidRDefault="00A74D14" w:rsidP="00712DF5">
      <w:pPr>
        <w:pStyle w:val="ListParagraph"/>
        <w:numPr>
          <w:ilvl w:val="1"/>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Prendi il controllo della tastiera PS2</w:t>
      </w:r>
    </w:p>
    <w:p w:rsidR="00A74D14" w:rsidRPr="007C3294" w:rsidRDefault="00A74D14" w:rsidP="00712DF5">
      <w:pPr>
        <w:pStyle w:val="ListParagraph"/>
        <w:numPr>
          <w:ilvl w:val="1"/>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lastRenderedPageBreak/>
        <w:t>Mostra sulla risoluzione dello schermo VGA di 640 x 480</w:t>
      </w:r>
    </w:p>
    <w:p w:rsidR="00A74D14" w:rsidRPr="007C3294" w:rsidRDefault="00A74D14" w:rsidP="00712DF5">
      <w:pPr>
        <w:pStyle w:val="ListParagraph"/>
        <w:numPr>
          <w:ilvl w:val="1"/>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 xml:space="preserve">Suono attraverso un altoparlante 2.0 con WM8731 codec audio IC con manioca sul Kit DE1</w:t>
      </w:r>
    </w:p>
    <w:p w:rsidR="00A74D14" w:rsidRPr="007C3294" w:rsidRDefault="00A74D14"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software</w:t>
      </w:r>
    </w:p>
    <w:p w:rsidR="007855AD" w:rsidRPr="007C3294" w:rsidRDefault="007855AD" w:rsidP="00712DF5">
      <w:pPr>
        <w:pStyle w:val="ListParagraph"/>
        <w:numPr>
          <w:ilvl w:val="1"/>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Quartus II 9.1 SP2 utilizzando</w:t>
      </w:r>
    </w:p>
    <w:p w:rsidR="007855AD" w:rsidRPr="007C3294" w:rsidRDefault="007855AD" w:rsidP="00712DF5">
      <w:pPr>
        <w:pStyle w:val="ListParagraph"/>
        <w:numPr>
          <w:ilvl w:val="1"/>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Pure linguaggio VHDL</w:t>
      </w:r>
    </w:p>
    <w:p w:rsidR="007855AD" w:rsidRPr="007C3294" w:rsidRDefault="007855AD" w:rsidP="00712DF5">
      <w:pPr>
        <w:pStyle w:val="ListParagraph"/>
        <w:numPr>
          <w:ilvl w:val="1"/>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Il gioco ha tutti gli elementi per diventare un gioco completo:</w:t>
      </w:r>
    </w:p>
    <w:p w:rsidR="007855AD" w:rsidRPr="007C3294" w:rsidRDefault="007855AD" w:rsidP="00712DF5">
      <w:pPr>
        <w:pStyle w:val="ListParagraph"/>
        <w:numPr>
          <w:ilvl w:val="2"/>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Il giocatore controlla serpente con 4 pulsanti direzionali della tastiera.</w:t>
      </w:r>
    </w:p>
    <w:p w:rsidR="007855AD" w:rsidRPr="007C3294" w:rsidRDefault="007855AD" w:rsidP="00712DF5">
      <w:pPr>
        <w:pStyle w:val="ListParagraph"/>
        <w:numPr>
          <w:ilvl w:val="2"/>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La tasti funzionano come PAUSE, diga giocatori menu di selezione con le azioni di gioco.</w:t>
      </w:r>
    </w:p>
    <w:p w:rsidR="007855AD" w:rsidRPr="007C3294" w:rsidRDefault="007855AD" w:rsidP="00712DF5">
      <w:pPr>
        <w:pStyle w:val="ListParagraph"/>
        <w:numPr>
          <w:ilvl w:val="2"/>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Lungo serpente durante l'alimentazione, o hanno altre interazioni seconda esche gusto.</w:t>
      </w:r>
    </w:p>
    <w:p w:rsidR="007855AD" w:rsidRPr="007C3294" w:rsidRDefault="007855AD" w:rsidP="00712DF5">
      <w:pPr>
        <w:pStyle w:val="ListParagraph"/>
        <w:numPr>
          <w:ilvl w:val="2"/>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Comandamenti moriranno se il serpente ha colpito le pareti o la coda, e si avrà un nuovo thread di riproduzione solidi.</w:t>
      </w:r>
    </w:p>
    <w:p w:rsidR="007855AD" w:rsidRPr="007C3294" w:rsidRDefault="00A54702" w:rsidP="00712DF5">
      <w:pPr>
        <w:pStyle w:val="ListParagraph"/>
        <w:numPr>
          <w:ilvl w:val="2"/>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Condizioni per giocare di nuovo se e solo se il tuo punteggio riproduce maggiore di 0, l'originale, i giochi saranno 3, può aumentare se le esche alimentari LIVE_UP, e diminuisce come è morto il serpente. Se il numero di riproduzioni la schiena è 0, il gioco finirà.</w:t>
      </w:r>
    </w:p>
    <w:p w:rsidR="007855AD" w:rsidRPr="007C3294" w:rsidRDefault="007855AD" w:rsidP="00712DF5">
      <w:pPr>
        <w:pStyle w:val="ListParagraph"/>
        <w:numPr>
          <w:ilvl w:val="2"/>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I diversi livelli di difficoltà, che è la velocità del serpente crescerà più di un certo numero di volte Predator, seguita dalla schermata di gioco con diversi ostacoli.</w:t>
      </w:r>
    </w:p>
    <w:p w:rsidR="00A54702" w:rsidRPr="007C3294" w:rsidRDefault="00A54702" w:rsidP="00712DF5">
      <w:pPr>
        <w:pStyle w:val="ListParagraph"/>
        <w:numPr>
          <w:ilvl w:val="2"/>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Il punteggio per il gioco, il punteggio viene calcolato al livello attuale e il tipo di esca che i serpenti mangiano.</w:t>
      </w:r>
    </w:p>
    <w:p w:rsidR="007855AD" w:rsidRPr="007C3294" w:rsidRDefault="007855AD" w:rsidP="00712DF5">
      <w:pPr>
        <w:pStyle w:val="ListParagraph"/>
        <w:numPr>
          <w:ilvl w:val="2"/>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Salva nome di giocatori quando i punti giocatore per guadagnare qualche punto nella top 5</w:t>
      </w:r>
    </w:p>
    <w:p w:rsidR="00A54702" w:rsidRPr="007C3294" w:rsidRDefault="0017299A"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lastRenderedPageBreak/>
        <w:t>requisiti non funzionali</w:t>
      </w:r>
    </w:p>
    <w:p w:rsidR="007855AD" w:rsidRPr="007C3294" w:rsidRDefault="007855AD"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Tempo di risposta meno sequenze di tasti per aiutare i giocatori, quando la navigazione di controllo facilità, premere velocità di circa 4 volte / sec =&gt; 250 ms di tempo di risposta</w:t>
      </w:r>
    </w:p>
    <w:p w:rsidR="00A54702" w:rsidRPr="007C3294" w:rsidRDefault="00A54702"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Visualizzato sullo schermo 640x480 VGA con 8 colori base, utilizzando 3 bit per colore.</w:t>
      </w:r>
    </w:p>
    <w:p w:rsidR="00A54702" w:rsidRPr="007C3294" w:rsidRDefault="00A54702"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Frequenza Lo schermo è abbastanza grande per garantire la visualizzazione regolare, prendiamo è la frequenza di scansione 60Hz.</w:t>
      </w:r>
    </w:p>
    <w:p w:rsidR="007855AD" w:rsidRPr="007C3294" w:rsidRDefault="007855AD"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leggi di controllo vengono applicate nel modo seguente:</w:t>
      </w:r>
    </w:p>
    <w:p w:rsidR="00262ABA" w:rsidRDefault="007855AD" w:rsidP="00712DF5">
      <w:pPr>
        <w:pStyle w:val="ListParagraph"/>
        <w:numPr>
          <w:ilvl w:val="1"/>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I serpenti non possono tornare indietro nella direzione del viaggio, vale a dire se si è in movimento all'indietro premendo i pulsanti non funzionano, quando i denti sono simili a sinistra, a destra, o verso il basso.</w:t>
      </w:r>
    </w:p>
    <w:p w:rsidR="006C161E" w:rsidRDefault="006C161E" w:rsidP="00712DF5">
      <w:pPr>
        <w:pStyle w:val="ListParagraph"/>
        <w:numPr>
          <w:ilvl w:val="0"/>
          <w:numId w:val="2"/>
        </w:numPr>
        <w:spacing w:after="0" w:line="360" w:lineRule="auto"/>
        <w:rPr>
          <w:rFonts w:ascii="Times New Roman" w:hAnsi="Times New Roman" w:cs="Times New Roman"/>
          <w:sz w:val="28"/>
          <w:szCs w:val="28"/>
        </w:rPr>
      </w:pPr>
      <w:r>
        <w:rPr>
          <w:rFonts w:ascii="Times New Roman" w:hAnsi="Times New Roman" w:cs="Times New Roman"/>
          <w:sz w:val="28"/>
          <w:szCs w:val="28"/>
        </w:rPr>
        <w:t>Telaio di giocatori:</w:t>
      </w:r>
    </w:p>
    <w:p w:rsidR="006C161E" w:rsidRDefault="006C161E" w:rsidP="00712DF5">
      <w:pPr>
        <w:spacing w:after="0" w:line="360" w:lineRule="auto"/>
        <w:ind w:left="1224" w:hanging="1224"/>
        <w:rPr>
          <w:rFonts w:ascii="Times New Roman" w:hAnsi="Times New Roman" w:cs="Times New Roman"/>
          <w:sz w:val="28"/>
          <w:szCs w:val="28"/>
        </w:rPr>
      </w:pPr>
      <w:r>
        <w:object w:dxaOrig="12229" w:dyaOrig="9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25pt;height:423pt" o:ole="">
            <v:imagedata r:id="rId11" o:title=""/>
          </v:shape>
          <o:OLEObject Type="Embed" ProgID="Visio.Drawing.11" ShapeID="_x0000_i1025" DrawAspect="Content" ObjectID="_1377078424" r:id="rId12"/>
        </w:object>
      </w:r>
    </w:p>
    <w:p w:rsidR="006C161E" w:rsidRDefault="006C161E" w:rsidP="00712DF5">
      <w:pPr>
        <w:spacing w:after="0" w:line="360" w:lineRule="auto"/>
        <w:ind w:left="1224" w:hanging="1224"/>
        <w:rPr>
          <w:rFonts w:ascii="Times New Roman" w:hAnsi="Times New Roman" w:cs="Times New Roman"/>
          <w:sz w:val="28"/>
          <w:szCs w:val="28"/>
        </w:rPr>
      </w:pPr>
      <w:r>
        <w:rPr>
          <w:rFonts w:ascii="Times New Roman" w:hAnsi="Times New Roman" w:cs="Times New Roman"/>
          <w:sz w:val="28"/>
          <w:szCs w:val="28"/>
        </w:rPr>
        <w:tab/>
        <w:t>schermata di gioco è suddivisa in due riquadri principali:</w:t>
      </w:r>
    </w:p>
    <w:p w:rsidR="006C161E" w:rsidRDefault="006C161E" w:rsidP="00712DF5">
      <w:pPr>
        <w:pStyle w:val="ListParagraph"/>
        <w:numPr>
          <w:ilvl w:val="0"/>
          <w:numId w:val="2"/>
        </w:numPr>
        <w:spacing w:after="0" w:line="360" w:lineRule="auto"/>
        <w:rPr>
          <w:rFonts w:ascii="Times New Roman" w:hAnsi="Times New Roman" w:cs="Times New Roman"/>
          <w:sz w:val="28"/>
          <w:szCs w:val="28"/>
        </w:rPr>
      </w:pPr>
      <w:r>
        <w:rPr>
          <w:rFonts w:ascii="Times New Roman" w:hAnsi="Times New Roman" w:cs="Times New Roman"/>
          <w:sz w:val="28"/>
          <w:szCs w:val="28"/>
        </w:rPr>
        <w:t>Informazioni sul display cornice del giocatore:</w:t>
      </w:r>
    </w:p>
    <w:p w:rsidR="006C161E" w:rsidRDefault="00C448EF" w:rsidP="00712DF5">
      <w:pPr>
        <w:pStyle w:val="ListParagraph"/>
        <w:numPr>
          <w:ilvl w:val="1"/>
          <w:numId w:val="2"/>
        </w:numPr>
        <w:spacing w:after="0" w:line="360" w:lineRule="auto"/>
        <w:rPr>
          <w:rFonts w:ascii="Times New Roman" w:hAnsi="Times New Roman" w:cs="Times New Roman"/>
          <w:sz w:val="28"/>
          <w:szCs w:val="28"/>
        </w:rPr>
      </w:pPr>
      <w:r>
        <w:rPr>
          <w:rFonts w:ascii="Times New Roman" w:hAnsi="Times New Roman" w:cs="Times New Roman"/>
          <w:sz w:val="28"/>
          <w:szCs w:val="28"/>
        </w:rPr>
        <w:t>Tra cui punteggio, livello, stage e numero di giocatori rimasti solidi.</w:t>
      </w:r>
    </w:p>
    <w:p w:rsidR="006C161E" w:rsidRDefault="00C448EF" w:rsidP="00712DF5">
      <w:pPr>
        <w:pStyle w:val="ListParagraph"/>
        <w:numPr>
          <w:ilvl w:val="1"/>
          <w:numId w:val="2"/>
        </w:numPr>
        <w:spacing w:after="0" w:line="360" w:lineRule="auto"/>
        <w:rPr>
          <w:rFonts w:ascii="Times New Roman" w:hAnsi="Times New Roman" w:cs="Times New Roman"/>
          <w:sz w:val="28"/>
          <w:szCs w:val="28"/>
        </w:rPr>
      </w:pPr>
      <w:r>
        <w:rPr>
          <w:rFonts w:ascii="Times New Roman" w:hAnsi="Times New Roman" w:cs="Times New Roman"/>
          <w:sz w:val="28"/>
          <w:szCs w:val="28"/>
        </w:rPr>
        <w:t>160x480 dimensioni.</w:t>
      </w:r>
    </w:p>
    <w:p w:rsidR="00C448EF" w:rsidRPr="006C161E" w:rsidRDefault="00C448EF" w:rsidP="00712DF5">
      <w:pPr>
        <w:pStyle w:val="ListParagraph"/>
        <w:numPr>
          <w:ilvl w:val="1"/>
          <w:numId w:val="2"/>
        </w:numPr>
        <w:spacing w:after="0" w:line="360" w:lineRule="auto"/>
        <w:rPr>
          <w:rFonts w:ascii="Times New Roman" w:hAnsi="Times New Roman" w:cs="Times New Roman"/>
          <w:sz w:val="28"/>
          <w:szCs w:val="28"/>
        </w:rPr>
      </w:pPr>
      <w:r>
        <w:rPr>
          <w:rFonts w:ascii="Times New Roman" w:hAnsi="Times New Roman" w:cs="Times New Roman"/>
          <w:sz w:val="28"/>
          <w:szCs w:val="28"/>
        </w:rPr>
        <w:t>Il testo viene visualizzato con dimensioni 32x16.</w:t>
      </w:r>
    </w:p>
    <w:p w:rsidR="00C448EF" w:rsidRDefault="006C161E" w:rsidP="00712DF5">
      <w:pPr>
        <w:pStyle w:val="ListParagraph"/>
        <w:numPr>
          <w:ilvl w:val="0"/>
          <w:numId w:val="2"/>
        </w:numPr>
        <w:spacing w:after="0" w:line="360" w:lineRule="auto"/>
        <w:rPr>
          <w:rFonts w:ascii="Times New Roman" w:hAnsi="Times New Roman" w:cs="Times New Roman"/>
          <w:sz w:val="28"/>
          <w:szCs w:val="28"/>
        </w:rPr>
      </w:pPr>
      <w:r>
        <w:rPr>
          <w:rFonts w:ascii="Times New Roman" w:hAnsi="Times New Roman" w:cs="Times New Roman"/>
          <w:sz w:val="28"/>
          <w:szCs w:val="28"/>
        </w:rPr>
        <w:t>parte di struttura dell'esposizione si gioca:</w:t>
      </w:r>
    </w:p>
    <w:p w:rsidR="00C448EF" w:rsidRDefault="00C448EF" w:rsidP="00712DF5">
      <w:pPr>
        <w:pStyle w:val="ListParagraph"/>
        <w:numPr>
          <w:ilvl w:val="1"/>
          <w:numId w:val="2"/>
        </w:numPr>
        <w:spacing w:after="0" w:line="360" w:lineRule="auto"/>
        <w:rPr>
          <w:rFonts w:ascii="Times New Roman" w:hAnsi="Times New Roman" w:cs="Times New Roman"/>
          <w:sz w:val="28"/>
          <w:szCs w:val="28"/>
        </w:rPr>
      </w:pPr>
      <w:r>
        <w:rPr>
          <w:rFonts w:ascii="Times New Roman" w:hAnsi="Times New Roman" w:cs="Times New Roman"/>
          <w:sz w:val="28"/>
          <w:szCs w:val="28"/>
        </w:rPr>
        <w:t>dimensioni 480x480</w:t>
      </w:r>
    </w:p>
    <w:p w:rsidR="00C448EF" w:rsidRDefault="00C448EF" w:rsidP="00712DF5">
      <w:pPr>
        <w:pStyle w:val="ListParagraph"/>
        <w:numPr>
          <w:ilvl w:val="1"/>
          <w:numId w:val="2"/>
        </w:num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Serpenti, prede, e le pareti sono costruite composito 16x16 blocco quadrato.</w:t>
      </w:r>
    </w:p>
    <w:p w:rsidR="00C448EF" w:rsidRPr="00C448EF" w:rsidRDefault="00C448EF" w:rsidP="00712DF5">
      <w:pPr>
        <w:pStyle w:val="ListParagraph"/>
        <w:numPr>
          <w:ilvl w:val="1"/>
          <w:numId w:val="2"/>
        </w:numPr>
        <w:spacing w:after="0" w:line="360" w:lineRule="auto"/>
        <w:rPr>
          <w:rFonts w:ascii="Times New Roman" w:hAnsi="Times New Roman" w:cs="Times New Roman"/>
          <w:sz w:val="28"/>
          <w:szCs w:val="28"/>
        </w:rPr>
      </w:pPr>
      <w:r>
        <w:rPr>
          <w:rFonts w:ascii="Times New Roman" w:hAnsi="Times New Roman" w:cs="Times New Roman"/>
          <w:sz w:val="28"/>
          <w:szCs w:val="28"/>
        </w:rPr>
        <w:t>Questa sezione può essere per visualizzare un messaggio quando è necessario.</w:t>
      </w:r>
    </w:p>
    <w:p w:rsidR="00B85821" w:rsidRPr="007C3294" w:rsidRDefault="00B85821" w:rsidP="00712DF5">
      <w:pPr>
        <w:pStyle w:val="ListParagraph"/>
        <w:numPr>
          <w:ilvl w:val="1"/>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 xml:space="preserve"> hardware consigliato</w:t>
      </w:r>
    </w:p>
    <w:p w:rsidR="000E1EBE" w:rsidRPr="007C3294" w:rsidRDefault="000E1EBE"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kit DE1</w:t>
      </w:r>
    </w:p>
    <w:p w:rsidR="00426E52" w:rsidRPr="007C3294" w:rsidRDefault="00426E52" w:rsidP="00712DF5">
      <w:pPr>
        <w:pStyle w:val="ListParagraph"/>
        <w:numPr>
          <w:ilvl w:val="3"/>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L'introduzione di KIT DE1</w:t>
      </w:r>
    </w:p>
    <w:p w:rsidR="00426E52" w:rsidRPr="007C3294" w:rsidRDefault="00426E52"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KIT DE1 un'Altera.Muc dei suoi sviluppatori di prodotto allo scopo di creare DE1 KIT è quello di fornire uno strumento per servire l'ideale di design avanzato in alcuni settori come multimedia, stoccaggio , la rete ... </w:t>
      </w:r>
    </w:p>
    <w:p w:rsidR="00426E52" w:rsidRPr="007C3294" w:rsidRDefault="00426E52"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KIT DE1 da usare, abbiamo bisogno di connettersi a un computer che esegue il software Microsoft Windows.</w:t>
      </w:r>
    </w:p>
    <w:p w:rsidR="00426E52" w:rsidRPr="007C3294" w:rsidRDefault="00426E52" w:rsidP="00712DF5">
      <w:pPr>
        <w:spacing w:after="0" w:line="360" w:lineRule="auto"/>
        <w:ind w:left="1080"/>
        <w:jc w:val="center"/>
        <w:rPr>
          <w:rFonts w:ascii="Times New Roman" w:hAnsi="Times New Roman" w:cs="Times New Roman"/>
          <w:sz w:val="28"/>
          <w:szCs w:val="28"/>
        </w:rPr>
      </w:pPr>
      <w:r w:rsidRPr="007C3294">
        <w:rPr>
          <w:rFonts w:ascii="Times New Roman" w:hAnsi="Times New Roman" w:cs="Times New Roman"/>
          <w:noProof/>
          <w:sz w:val="28"/>
          <w:szCs w:val="28"/>
        </w:rPr>
        <w:drawing>
          <wp:inline distT="0" distB="0" distL="0" distR="0">
            <wp:extent cx="4677697" cy="3676650"/>
            <wp:effectExtent l="171450" t="133350" r="370553" b="304800"/>
            <wp:docPr id="1" name="Picture 0" descr="DE1_UserManual_v1017_img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1_UserManual_v1017_img_2.jpg"/>
                    <pic:cNvPicPr/>
                  </pic:nvPicPr>
                  <pic:blipFill>
                    <a:blip r:embed="rId13"/>
                    <a:stretch>
                      <a:fillRect/>
                    </a:stretch>
                  </pic:blipFill>
                  <pic:spPr>
                    <a:xfrm>
                      <a:off x="0" y="0"/>
                      <a:ext cx="4677480" cy="367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426E52" w:rsidRPr="007C3294" w:rsidRDefault="00426E52" w:rsidP="00712DF5">
      <w:pPr>
        <w:pStyle w:val="ListParagraph"/>
        <w:numPr>
          <w:ilvl w:val="3"/>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componenti Kit su DE1</w:t>
      </w:r>
    </w:p>
    <w:p w:rsidR="00B85821" w:rsidRPr="007C3294" w:rsidRDefault="00B85821" w:rsidP="00712DF5">
      <w:pPr>
        <w:spacing w:after="0" w:line="360" w:lineRule="auto"/>
        <w:ind w:left="720"/>
        <w:jc w:val="center"/>
        <w:rPr>
          <w:rFonts w:ascii="Times New Roman" w:hAnsi="Times New Roman" w:cs="Times New Roman"/>
          <w:b/>
          <w:sz w:val="28"/>
          <w:szCs w:val="28"/>
        </w:rPr>
      </w:pPr>
      <w:r w:rsidRPr="007C3294">
        <w:rPr>
          <w:rFonts w:ascii="Times New Roman" w:hAnsi="Times New Roman" w:cs="Times New Roman"/>
          <w:noProof/>
          <w:sz w:val="28"/>
          <w:szCs w:val="28"/>
        </w:rPr>
        <w:lastRenderedPageBreak/>
        <w:drawing>
          <wp:inline distT="0" distB="0" distL="0" distR="0">
            <wp:extent cx="4953000" cy="3361674"/>
            <wp:effectExtent l="19050" t="0" r="0" b="0"/>
            <wp:docPr id="3" name="Picture 2" descr="D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1.JPG"/>
                    <pic:cNvPicPr/>
                  </pic:nvPicPr>
                  <pic:blipFill>
                    <a:blip r:embed="rId14" cstate="print"/>
                    <a:stretch>
                      <a:fillRect/>
                    </a:stretch>
                  </pic:blipFill>
                  <pic:spPr>
                    <a:xfrm>
                      <a:off x="0" y="0"/>
                      <a:ext cx="4955181" cy="3363154"/>
                    </a:xfrm>
                    <a:prstGeom prst="rect">
                      <a:avLst/>
                    </a:prstGeom>
                  </pic:spPr>
                </pic:pic>
              </a:graphicData>
            </a:graphic>
          </wp:inline>
        </w:drawing>
      </w:r>
    </w:p>
    <w:p w:rsidR="00B85821" w:rsidRPr="007C3294" w:rsidRDefault="00B85821" w:rsidP="00712DF5">
      <w:pPr>
        <w:spacing w:after="0" w:line="360" w:lineRule="auto"/>
        <w:ind w:left="720"/>
        <w:rPr>
          <w:rFonts w:ascii="Times New Roman" w:hAnsi="Times New Roman" w:cs="Times New Roman"/>
          <w:sz w:val="28"/>
          <w:szCs w:val="28"/>
        </w:rPr>
      </w:pP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Dispositivo di Altera Cyclone II FPGA 2C20</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Dispositivo di configurazione seriale Altera - EPCS4</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Blaster USB (a bordo) per la programmazione e API controllo utente; Sia il JTAG e Active Serial</w:t>
      </w:r>
    </w:p>
    <w:p w:rsidR="00B85821" w:rsidRPr="007C3294" w:rsidRDefault="00B85821" w:rsidP="00712DF5">
      <w:pPr>
        <w:spacing w:after="0" w:line="360" w:lineRule="auto"/>
        <w:ind w:left="720"/>
        <w:outlineLvl w:val="0"/>
        <w:rPr>
          <w:rFonts w:ascii="Times New Roman" w:hAnsi="Times New Roman" w:cs="Times New Roman"/>
          <w:sz w:val="28"/>
          <w:szCs w:val="28"/>
        </w:rPr>
      </w:pPr>
      <w:r w:rsidRPr="007C3294">
        <w:rPr>
          <w:rFonts w:ascii="Times New Roman" w:hAnsi="Times New Roman" w:cs="Times New Roman"/>
          <w:sz w:val="28"/>
          <w:szCs w:val="28"/>
        </w:rPr>
        <w:t>(AS) modalità di programmazione sono supportati</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512 Kbyte SRAM</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8 Mbyte SDRAM</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Memoria • 4 Mbyte Flash</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Vano scheda SD</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4 interruttori a pulsante</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10 interruttori basculanti</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10 LED utente rossi</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8 LED utente reen</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lastRenderedPageBreak/>
        <w:t>• oscillatore 50 MHz, 27 MHz e 24 MHz oscillatore oscillatore per sorgenti di clock</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CODEC audio di qualità CD a 24 bit con il line-in, line-out, microfono jack-in e</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DAC VGA (rete resistiva 4-bit) con connettore VGA-out</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RS 232 ricetrasmettitore e connettore 9 poli</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Connettore mouse PS / 2 / Tastiera</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Due intestazioni di espansione 40 pin con resistenza Protec</w:t>
      </w:r>
    </w:p>
    <w:p w:rsidR="00B85821" w:rsidRPr="007C3294" w:rsidRDefault="00B85821" w:rsidP="00712DF5">
      <w:pPr>
        <w:spacing w:after="0" w:line="360" w:lineRule="auto"/>
        <w:ind w:left="720"/>
        <w:rPr>
          <w:rFonts w:ascii="Times New Roman" w:hAnsi="Times New Roman" w:cs="Times New Roman"/>
          <w:b/>
          <w:sz w:val="28"/>
          <w:szCs w:val="28"/>
        </w:rPr>
      </w:pPr>
      <w:r w:rsidRPr="007C3294">
        <w:rPr>
          <w:rFonts w:ascii="Times New Roman" w:hAnsi="Times New Roman" w:cs="Times New Roman"/>
          <w:sz w:val="28"/>
          <w:szCs w:val="28"/>
        </w:rPr>
        <w:t>• Alimentato da un adattatore di HOAC DC 7.5V o un cavo USB </w:t>
      </w:r>
    </w:p>
    <w:p w:rsidR="00B85821" w:rsidRPr="007C3294" w:rsidRDefault="00B85821" w:rsidP="00712DF5">
      <w:pPr>
        <w:spacing w:after="0" w:line="360" w:lineRule="auto"/>
        <w:ind w:left="1080"/>
        <w:rPr>
          <w:rFonts w:ascii="Times New Roman" w:hAnsi="Times New Roman" w:cs="Times New Roman"/>
          <w:sz w:val="28"/>
          <w:szCs w:val="28"/>
        </w:rPr>
      </w:pPr>
    </w:p>
    <w:p w:rsidR="00DB4B51" w:rsidRPr="007C3294" w:rsidRDefault="000E1EBE"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PS2 Keyboard</w:t>
      </w:r>
    </w:p>
    <w:p w:rsidR="00DB4B51" w:rsidRPr="007C3294" w:rsidRDefault="00DB4B51" w:rsidP="00712DF5">
      <w:pPr>
        <w:pStyle w:val="ListParagraph"/>
        <w:spacing w:after="0" w:line="360" w:lineRule="auto"/>
        <w:ind w:left="1224" w:hanging="1224"/>
        <w:rPr>
          <w:rFonts w:ascii="Times New Roman" w:hAnsi="Times New Roman" w:cs="Times New Roman"/>
          <w:sz w:val="28"/>
          <w:szCs w:val="28"/>
        </w:rPr>
      </w:pPr>
      <w:r w:rsidRPr="007C3294">
        <w:rPr>
          <w:rFonts w:ascii="Times New Roman" w:hAnsi="Times New Roman" w:cs="Times New Roman"/>
          <w:noProof/>
          <w:sz w:val="28"/>
          <w:szCs w:val="28"/>
        </w:rPr>
        <w:drawing>
          <wp:inline distT="0" distB="0" distL="0" distR="0">
            <wp:extent cx="6228323" cy="3333750"/>
            <wp:effectExtent l="0" t="0" r="0" b="0"/>
            <wp:docPr id="2" name="Picture 1" descr="799px-Qwerty.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9px-Qwerty.svg.png"/>
                    <pic:cNvPicPr/>
                  </pic:nvPicPr>
                  <pic:blipFill>
                    <a:blip r:embed="rId15"/>
                    <a:stretch>
                      <a:fillRect/>
                    </a:stretch>
                  </pic:blipFill>
                  <pic:spPr>
                    <a:xfrm>
                      <a:off x="0" y="0"/>
                      <a:ext cx="6228323" cy="3333750"/>
                    </a:xfrm>
                    <a:prstGeom prst="rect">
                      <a:avLst/>
                    </a:prstGeom>
                  </pic:spPr>
                </pic:pic>
              </a:graphicData>
            </a:graphic>
          </wp:inline>
        </w:drawing>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Con la nostra gamma progettato questo progetto, interessati solo nella direzione del movimento tasti cane: su, giù, sinistra, destra. Due funzioni chiave per mettere in pausa e scegliere: Esc, Enter.Co in grado di sviluppare altri pulsanti richiesti da ciascun soggetto.</w:t>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lastRenderedPageBreak/>
        <w:t>I dettagli su come ricevere e trasmettere dati chiave dalla tastiera saranno elencati nei dettagli del sistema.</w:t>
      </w:r>
    </w:p>
    <w:p w:rsidR="00DB4B51" w:rsidRPr="007C3294" w:rsidRDefault="00DB4B51"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pinout PS2</w:t>
      </w:r>
    </w:p>
    <w:p w:rsidR="00DB4B51" w:rsidRDefault="006E68B1" w:rsidP="00712DF5">
      <w:pPr>
        <w:spacing w:after="0" w:line="360" w:lineRule="auto"/>
        <w:ind w:left="720"/>
        <w:outlineLvl w:val="0"/>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7216" behindDoc="0" locked="0" layoutInCell="1" allowOverlap="1">
            <wp:simplePos x="0" y="0"/>
            <wp:positionH relativeFrom="column">
              <wp:posOffset>457200</wp:posOffset>
            </wp:positionH>
            <wp:positionV relativeFrom="paragraph">
              <wp:posOffset>561340</wp:posOffset>
            </wp:positionV>
            <wp:extent cx="1657350" cy="1657350"/>
            <wp:effectExtent l="0" t="0" r="0" b="0"/>
            <wp:wrapSquare wrapText="bothSides"/>
            <wp:docPr id="150" name="Picture 150" descr="D:\Downloads\455px-MiniDIN-6_Connector_Pinout_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Downloads\455px-MiniDIN-6_Connector_Pinout_svg.png"/>
                    <pic:cNvPicPr>
                      <a:picLocks noChangeAspect="1" noChangeArrowheads="1"/>
                    </pic:cNvPicPr>
                  </pic:nvPicPr>
                  <pic:blipFill>
                    <a:blip r:embed="rId16"/>
                    <a:srcRect/>
                    <a:stretch>
                      <a:fillRect/>
                    </a:stretch>
                  </pic:blipFill>
                  <pic:spPr bwMode="auto">
                    <a:xfrm>
                      <a:off x="0" y="0"/>
                      <a:ext cx="1657350" cy="1657350"/>
                    </a:xfrm>
                    <a:prstGeom prst="rect">
                      <a:avLst/>
                    </a:prstGeom>
                    <a:noFill/>
                    <a:ln w="9525">
                      <a:noFill/>
                      <a:miter lim="800000"/>
                      <a:headEnd/>
                      <a:tailEnd/>
                    </a:ln>
                  </pic:spPr>
                </pic:pic>
              </a:graphicData>
            </a:graphic>
          </wp:anchor>
        </w:drawing>
      </w:r>
      <w:r w:rsidR="00DB4B51" w:rsidRPr="007C3294">
        <w:rPr>
          <w:rFonts w:ascii="Times New Roman" w:hAnsi="Times New Roman" w:cs="Times New Roman"/>
          <w:sz w:val="28"/>
          <w:szCs w:val="28"/>
        </w:rPr>
        <w:t>Utilizzare connettore PS2 standard per collegare una tastiera con KIT DE1</w:t>
      </w:r>
    </w:p>
    <w:p w:rsidR="006E68B1" w:rsidRPr="007C3294" w:rsidRDefault="006E68B1" w:rsidP="00712DF5">
      <w:pPr>
        <w:spacing w:after="0" w:line="360" w:lineRule="auto"/>
        <w:ind w:left="720"/>
        <w:rPr>
          <w:rFonts w:ascii="Times New Roman" w:hAnsi="Times New Roman" w:cs="Times New Roman"/>
          <w:sz w:val="28"/>
          <w:szCs w:val="28"/>
        </w:rPr>
      </w:pPr>
    </w:p>
    <w:p w:rsidR="006E68B1" w:rsidRDefault="006E68B1" w:rsidP="00712DF5">
      <w:pPr>
        <w:spacing w:after="0" w:line="360" w:lineRule="auto"/>
        <w:ind w:left="720"/>
        <w:outlineLvl w:val="0"/>
      </w:pPr>
      <w:r>
        <w:t xml:space="preserve">Pin 1 + DATI I dati </w:t>
      </w:r>
    </w:p>
    <w:p w:rsidR="006E68B1" w:rsidRDefault="006E68B1" w:rsidP="00712DF5">
      <w:pPr>
        <w:spacing w:after="0" w:line="360" w:lineRule="auto"/>
        <w:ind w:left="720"/>
      </w:pPr>
      <w:r>
        <w:t xml:space="preserve">Pin 2 Non collegato Non collegato * </w:t>
      </w:r>
    </w:p>
    <w:p w:rsidR="006E68B1" w:rsidRDefault="006E68B1" w:rsidP="00712DF5">
      <w:pPr>
        <w:spacing w:after="0" w:line="360" w:lineRule="auto"/>
        <w:ind w:left="720"/>
      </w:pPr>
      <w:r>
        <w:t>pin GND 3 Gr</w:t>
      </w:r>
    </w:p>
    <w:p w:rsidR="006E68B1" w:rsidRDefault="006E68B1" w:rsidP="00712DF5">
      <w:pPr>
        <w:spacing w:after="0" w:line="360" w:lineRule="auto"/>
        <w:ind w:left="720"/>
      </w:pPr>
      <w:r>
        <w:t xml:space="preserve">Batteria Vcc +5 V DC 4 a 275 mA </w:t>
      </w:r>
    </w:p>
    <w:p w:rsidR="006E68B1" w:rsidRDefault="006E68B1" w:rsidP="00712DF5">
      <w:pPr>
        <w:spacing w:after="0" w:line="360" w:lineRule="auto"/>
        <w:ind w:left="720"/>
      </w:pPr>
      <w:r>
        <w:t xml:space="preserve">Pin 5 + CLK </w:t>
      </w:r>
    </w:p>
    <w:p w:rsidR="00DB4B51" w:rsidRDefault="006E68B1" w:rsidP="00712DF5">
      <w:pPr>
        <w:spacing w:after="0" w:line="360" w:lineRule="auto"/>
        <w:ind w:left="720"/>
      </w:pPr>
      <w:r>
        <w:t>Pin 6 Non collegato Non collegato **</w:t>
      </w:r>
    </w:p>
    <w:p w:rsidR="006E68B1" w:rsidRPr="007C3294" w:rsidRDefault="006E68B1" w:rsidP="00712DF5">
      <w:pPr>
        <w:spacing w:after="0" w:line="360" w:lineRule="auto"/>
        <w:rPr>
          <w:rFonts w:ascii="Times New Roman" w:hAnsi="Times New Roman" w:cs="Times New Roman"/>
          <w:sz w:val="28"/>
          <w:szCs w:val="28"/>
        </w:rPr>
      </w:pP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Non standard PS2 ha qualche altro standard di connessione comune è USB e wireless (wireless). Ambito di temi progettuali legati solo con la PS2, abbiamo semplicemente introdurre e conoscere gli altri due standard.</w:t>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connettore di interfaccia PS2 è un 6-pin MINI DIN.</w:t>
      </w:r>
    </w:p>
    <w:p w:rsidR="00DB4B51" w:rsidRPr="007C3294" w:rsidRDefault="00DB4B51" w:rsidP="00712DF5">
      <w:pPr>
        <w:spacing w:after="0" w:line="360" w:lineRule="auto"/>
        <w:ind w:left="720"/>
        <w:rPr>
          <w:rFonts w:ascii="Times New Roman" w:hAnsi="Times New Roman" w:cs="Times New Roman"/>
          <w:b/>
          <w:sz w:val="28"/>
          <w:szCs w:val="28"/>
        </w:rPr>
      </w:pPr>
      <w:r w:rsidRPr="007C3294">
        <w:rPr>
          <w:rFonts w:ascii="Times New Roman" w:hAnsi="Times New Roman" w:cs="Times New Roman"/>
          <w:b/>
          <w:sz w:val="28"/>
          <w:szCs w:val="28"/>
        </w:rPr>
        <w:t>2.1.2.3. codice di scansione</w:t>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xml:space="preserve">Una tastiera comprende una matrice chiave e un processore incorporato per controllare il funzionamento dei tasti e inviare scansione codice appropriato.</w:t>
      </w:r>
      <w:r w:rsidRPr="007C3294">
        <w:rPr>
          <w:rFonts w:ascii="Times New Roman" w:hAnsi="Times New Roman" w:cs="Times New Roman"/>
          <w:noProof/>
          <w:sz w:val="28"/>
          <w:szCs w:val="28"/>
        </w:rPr>
        <w:drawing>
          <wp:inline distT="0" distB="0" distL="0" distR="0">
            <wp:extent cx="5591175" cy="2438400"/>
            <wp:effectExtent l="0" t="0" r="0" b="0"/>
            <wp:docPr id="6" name="Picture 1" descr="scancod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code.gif"/>
                    <pic:cNvPicPr/>
                  </pic:nvPicPr>
                  <pic:blipFill>
                    <a:blip r:embed="rId17"/>
                    <a:stretch>
                      <a:fillRect/>
                    </a:stretch>
                  </pic:blipFill>
                  <pic:spPr>
                    <a:xfrm>
                      <a:off x="0" y="0"/>
                      <a:ext cx="5591175" cy="2438400"/>
                    </a:xfrm>
                    <a:prstGeom prst="rect">
                      <a:avLst/>
                    </a:prstGeom>
                  </pic:spPr>
                </pic:pic>
              </a:graphicData>
            </a:graphic>
          </wp:inline>
        </w:drawing>
      </w:r>
    </w:p>
    <w:p w:rsidR="00DB4B51" w:rsidRPr="006E68B1"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noProof/>
          <w:sz w:val="28"/>
          <w:szCs w:val="28"/>
        </w:rPr>
        <w:lastRenderedPageBreak/>
        <w:drawing>
          <wp:inline distT="0" distB="0" distL="0" distR="0">
            <wp:extent cx="3219450" cy="2714625"/>
            <wp:effectExtent l="0" t="0" r="0" b="0"/>
            <wp:docPr id="8" name="Picture 7" descr="scanco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cod1.gif"/>
                    <pic:cNvPicPr/>
                  </pic:nvPicPr>
                  <pic:blipFill>
                    <a:blip r:embed="rId18"/>
                    <a:stretch>
                      <a:fillRect/>
                    </a:stretch>
                  </pic:blipFill>
                  <pic:spPr>
                    <a:xfrm>
                      <a:off x="0" y="0"/>
                      <a:ext cx="3219450" cy="2714625"/>
                    </a:xfrm>
                    <a:prstGeom prst="rect">
                      <a:avLst/>
                    </a:prstGeom>
                  </pic:spPr>
                </pic:pic>
              </a:graphicData>
            </a:graphic>
          </wp:inline>
        </w:drawing>
      </w:r>
    </w:p>
    <w:p w:rsidR="00DB4B51" w:rsidRPr="007C3294" w:rsidRDefault="00DB4B51" w:rsidP="00712DF5">
      <w:pPr>
        <w:spacing w:after="0" w:line="360" w:lineRule="auto"/>
        <w:ind w:left="720"/>
        <w:jc w:val="center"/>
        <w:rPr>
          <w:rFonts w:ascii="Times New Roman" w:hAnsi="Times New Roman" w:cs="Times New Roman"/>
          <w:b/>
          <w:sz w:val="28"/>
          <w:szCs w:val="28"/>
        </w:rPr>
      </w:pPr>
    </w:p>
    <w:p w:rsidR="00DB4B51" w:rsidRPr="007C3294" w:rsidRDefault="00DB4B51" w:rsidP="00712DF5">
      <w:pPr>
        <w:spacing w:after="0" w:line="360" w:lineRule="auto"/>
        <w:ind w:left="720"/>
        <w:outlineLvl w:val="0"/>
        <w:rPr>
          <w:rFonts w:ascii="Times New Roman" w:hAnsi="Times New Roman" w:cs="Times New Roman"/>
          <w:sz w:val="28"/>
          <w:szCs w:val="28"/>
        </w:rPr>
      </w:pPr>
      <w:r w:rsidRPr="007C3294">
        <w:rPr>
          <w:rFonts w:ascii="Times New Roman" w:hAnsi="Times New Roman" w:cs="Times New Roman"/>
          <w:b/>
          <w:sz w:val="28"/>
          <w:szCs w:val="28"/>
        </w:rPr>
        <w:t>Il funzionamento della tastiera</w:t>
      </w:r>
      <w:r w:rsidRPr="007C3294">
        <w:rPr>
          <w:rFonts w:ascii="Times New Roman" w:hAnsi="Times New Roman" w:cs="Times New Roman"/>
          <w:sz w:val="28"/>
          <w:szCs w:val="28"/>
        </w:rPr>
        <w:t xml:space="preserve"> :</w:t>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xml:space="preserve">- Quando si preme un tasto, poi il 1 fanno trasmissioni codici dei tasti.</w:t>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xml:space="preserve">- Quando una chiave viene mantenuta costante, lo stato è noto come il trucco typematic il codice viene trasmesso continuamente con una certa velocità. In modalità predefinita, una tastiera PS2 rendere -code trasmesso a circa 100 ms dopo il 1 chiave è stata mantenuta nel range di 0,5 s.</w:t>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xml:space="preserve">- Quando il tasto viene rilasciato, la prima rompere il codice (0xF0) trasmissioni quindi rendere il codice chiave per identificare quale tasto è stato rilasciato. </w:t>
      </w:r>
    </w:p>
    <w:p w:rsidR="00DB4B51" w:rsidRPr="007C3294" w:rsidRDefault="00DB4B51"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il trasferimento dei dati Way</w:t>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Dispositivo PS2 (tastiera) collegato a KIT scambiare dati DE1 e attraverso il percorso di dati e di clock 2</w:t>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object w:dxaOrig="7975" w:dyaOrig="1409">
          <v:shape id="_x0000_i1026" type="#_x0000_t75" style="width:398.25pt;height:71.25pt" o:ole="">
            <v:imagedata r:id="rId19" o:title=""/>
          </v:shape>
          <o:OLEObject Type="Embed" ProgID="Visio.Drawing.11" ShapeID="_x0000_i1026" DrawAspect="Content" ObjectID="_1377078425" r:id="rId20"/>
        </w:object>
      </w:r>
    </w:p>
    <w:p w:rsidR="00DB4B51" w:rsidRPr="007C3294" w:rsidRDefault="00DB4B51" w:rsidP="00712DF5">
      <w:pPr>
        <w:spacing w:after="0" w:line="360" w:lineRule="auto"/>
        <w:ind w:left="720"/>
        <w:rPr>
          <w:rFonts w:ascii="Times New Roman" w:hAnsi="Times New Roman" w:cs="Times New Roman"/>
          <w:b/>
          <w:sz w:val="28"/>
          <w:szCs w:val="28"/>
        </w:rPr>
      </w:pPr>
    </w:p>
    <w:p w:rsidR="00DB4B51" w:rsidRPr="007C3294" w:rsidRDefault="00DB4B51" w:rsidP="00712DF5">
      <w:pPr>
        <w:spacing w:after="0" w:line="360" w:lineRule="auto"/>
        <w:ind w:left="720"/>
        <w:outlineLvl w:val="0"/>
        <w:rPr>
          <w:rFonts w:ascii="Times New Roman" w:hAnsi="Times New Roman" w:cs="Times New Roman"/>
          <w:sz w:val="28"/>
          <w:szCs w:val="28"/>
        </w:rPr>
      </w:pPr>
      <w:r w:rsidRPr="007C3294">
        <w:rPr>
          <w:rFonts w:ascii="Times New Roman" w:hAnsi="Times New Roman" w:cs="Times New Roman"/>
          <w:sz w:val="28"/>
          <w:szCs w:val="28"/>
        </w:rPr>
        <w:t>Dati Strada comprende 11 bit</w:t>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object w:dxaOrig="10675" w:dyaOrig="1135">
          <v:shape id="_x0000_i1027" type="#_x0000_t75" style="width:467.25pt;height:49.5pt" o:ole="">
            <v:imagedata r:id="rId21" o:title=""/>
          </v:shape>
          <o:OLEObject Type="Embed" ProgID="Visio.Drawing.11" ShapeID="_x0000_i1027" DrawAspect="Content" ObjectID="_1377078426" r:id="rId22"/>
        </w:object>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Orologio della via è stato portato in un segnale di clock separata.</w:t>
      </w:r>
    </w:p>
    <w:p w:rsidR="00DB4B51"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Dati vengono trasmessi quando il cambiamento di clock, e sono attivo basso (fronte di discesa).</w:t>
      </w:r>
    </w:p>
    <w:p w:rsidR="006E68B1" w:rsidRDefault="006E68B1" w:rsidP="00712DF5">
      <w:pPr>
        <w:spacing w:after="0" w:line="360" w:lineRule="auto"/>
        <w:ind w:left="720"/>
        <w:rPr>
          <w:rFonts w:ascii="Times New Roman" w:hAnsi="Times New Roman" w:cs="Times New Roman"/>
          <w:sz w:val="28"/>
          <w:szCs w:val="28"/>
        </w:rPr>
      </w:pPr>
    </w:p>
    <w:p w:rsidR="006E68B1" w:rsidRDefault="006E68B1" w:rsidP="00712DF5">
      <w:pPr>
        <w:spacing w:after="0" w:line="360" w:lineRule="auto"/>
        <w:ind w:left="720"/>
        <w:rPr>
          <w:rFonts w:ascii="Times New Roman" w:hAnsi="Times New Roman" w:cs="Times New Roman"/>
          <w:sz w:val="28"/>
          <w:szCs w:val="28"/>
        </w:rPr>
      </w:pPr>
    </w:p>
    <w:p w:rsidR="006E68B1" w:rsidRPr="007C3294" w:rsidRDefault="006E68B1" w:rsidP="00712DF5">
      <w:pPr>
        <w:spacing w:after="0" w:line="360" w:lineRule="auto"/>
        <w:ind w:left="720"/>
        <w:rPr>
          <w:rFonts w:ascii="Times New Roman" w:hAnsi="Times New Roman" w:cs="Times New Roman"/>
          <w:sz w:val="28"/>
          <w:szCs w:val="28"/>
        </w:rPr>
      </w:pPr>
    </w:p>
    <w:p w:rsidR="000E1EBE" w:rsidRPr="007C3294" w:rsidRDefault="000E1EBE"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 xml:space="preserve">Monitor VGA </w:t>
      </w:r>
    </w:p>
    <w:p w:rsidR="00660A3E" w:rsidRPr="007C3294" w:rsidRDefault="00660A3E"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introdurre</w: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VGA (Video Graphics Array: Video Graphics Array) è stato introdotto per i PC IBM sono supportate dall'hardware grafico e monitorare hinh.Chung PC di progettazione si interfaccerà con 8 colori di base con una risoluzione di 640x480 per lo schermo CRT.</w:t>
      </w:r>
    </w:p>
    <w:p w:rsidR="00660A3E" w:rsidRPr="007C3294" w:rsidRDefault="00660A3E"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meccanismo di base di azione di un CRT</w: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Schema a blocchi:</w: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object w:dxaOrig="9635" w:dyaOrig="8090">
          <v:shape id="_x0000_i1028" type="#_x0000_t75" style="width:468pt;height:393.75pt" o:ole="">
            <v:imagedata r:id="rId23" o:title=""/>
          </v:shape>
          <o:OLEObject Type="Embed" ProgID="Visio.Drawing.11" ShapeID="_x0000_i1028" DrawAspect="Content" ObjectID="_1377078427" r:id="rId24"/>
        </w:objec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Figura 1. L'intensità del fascio di elettroni e luminosità del punto è determinata dal livello di tensione del segnale video di ingresso, il segnale è mono mono.Tin livelli di tensione prestazioni analogiche tra 0 e 0,7 modifiche.</w: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La bobina di deflessione verticale ed una orizzontale controllo bobina di deflessione del flusso di elettroni e viaggio in cui gli elettroni passano decisioni sui monitor hinh.Voi oggi, gli elettroni capo sono guidati da sinistra a destra, dall'alto in basso.</w:t>
      </w:r>
    </w:p>
    <w:p w:rsidR="00660A3E" w:rsidRPr="006E68B1" w:rsidRDefault="00660A3E"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VGA scansione</w:t>
      </w:r>
    </w:p>
    <w:p w:rsidR="00660A3E" w:rsidRPr="007C3294" w:rsidRDefault="006E68B1" w:rsidP="00712DF5">
      <w:pPr>
        <w:spacing w:after="0" w:line="360" w:lineRule="auto"/>
        <w:ind w:left="720"/>
        <w:jc w:val="center"/>
        <w:rPr>
          <w:rFonts w:ascii="Times New Roman" w:hAnsi="Times New Roman" w:cs="Times New Roman"/>
          <w:sz w:val="28"/>
          <w:szCs w:val="28"/>
        </w:rPr>
      </w:pPr>
      <w:r w:rsidRPr="007C3294">
        <w:rPr>
          <w:rFonts w:ascii="Times New Roman" w:hAnsi="Times New Roman" w:cs="Times New Roman"/>
          <w:sz w:val="28"/>
          <w:szCs w:val="28"/>
        </w:rPr>
        <w:object w:dxaOrig="10845" w:dyaOrig="9840">
          <v:shape id="_x0000_i1029" type="#_x0000_t75" style="width:468.75pt;height:345.75pt" o:ole="">
            <v:imagedata r:id="rId25" o:title=""/>
          </v:shape>
          <o:OLEObject Type="Embed" ProgID="Visio.Drawing.11" ShapeID="_x0000_i1029" DrawAspect="Content" ObjectID="_1377078428" r:id="rId26"/>
        </w:objec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Quando la tensione viene applicata alla bobina di deflessione honrizontal e aumentato costantemente, gli elettroni capo si sposteranno dalla sinistra alla destra. Dopo aver raggiunto l'angolo destro, i raggi saranno rapidamente coprire angolo posteriore sinistro quando la tensione di 0V (HSYNC). Fino elettroni capo alla stazione a valle, il monitor di tensione sarà messo nella bobina di deflessione verticale, verranno prese raggi incappucciati torna dello schermo (VSYNC) e continuare il processo come mostrato in figura</w: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Segnale hsync usato per scandire lo schermo in righe e segnali VSYNC utilizzati per analizzare l'intero schermo con una frequenza di 25MHz tasso di pixel (25 milioni di pixel avviene in 1s) per creare VGA schermo 640x480 risoluzione .</w:t>
      </w:r>
    </w:p>
    <w:p w:rsidR="00660A3E" w:rsidRDefault="00660A3E"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 xml:space="preserve">pin VGA </w:t>
      </w:r>
    </w:p>
    <w:p w:rsidR="006E68B1" w:rsidRPr="007C3294" w:rsidRDefault="006E68B1" w:rsidP="00712DF5">
      <w:pPr>
        <w:spacing w:after="0" w:line="360" w:lineRule="auto"/>
        <w:ind w:left="720"/>
        <w:rPr>
          <w:rFonts w:ascii="Times New Roman" w:hAnsi="Times New Roman" w:cs="Times New Roman"/>
          <w:b/>
          <w:sz w:val="28"/>
          <w:szCs w:val="28"/>
        </w:rPr>
      </w:pPr>
      <w:r>
        <w:rPr>
          <w:rFonts w:ascii="Times New Roman" w:hAnsi="Times New Roman" w:cs="Times New Roman"/>
          <w:b/>
          <w:noProof/>
          <w:sz w:val="28"/>
          <w:szCs w:val="28"/>
        </w:rPr>
        <w:lastRenderedPageBreak/>
        <w:drawing>
          <wp:inline distT="0" distB="0" distL="0" distR="0">
            <wp:extent cx="3048000" cy="3048000"/>
            <wp:effectExtent l="19050" t="0" r="0" b="0"/>
            <wp:docPr id="155" name="Picture 155" descr="D:\Downloads\kythuatvien_Attachments_583912_vga_pin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D:\Downloads\kythuatvien_Attachments_583912_vga_pinout.jpg"/>
                    <pic:cNvPicPr>
                      <a:picLocks noChangeAspect="1" noChangeArrowheads="1"/>
                    </pic:cNvPicPr>
                  </pic:nvPicPr>
                  <pic:blipFill>
                    <a:blip r:embed="rId27"/>
                    <a:srcRect/>
                    <a:stretch>
                      <a:fillRect/>
                    </a:stretch>
                  </pic:blipFill>
                  <pic:spPr bwMode="auto">
                    <a:xfrm>
                      <a:off x="0" y="0"/>
                      <a:ext cx="3048000" cy="3048000"/>
                    </a:xfrm>
                    <a:prstGeom prst="rect">
                      <a:avLst/>
                    </a:prstGeom>
                    <a:noFill/>
                    <a:ln w="9525">
                      <a:noFill/>
                      <a:miter lim="800000"/>
                      <a:headEnd/>
                      <a:tailEnd/>
                    </a:ln>
                  </pic:spPr>
                </pic:pic>
              </a:graphicData>
            </a:graphic>
          </wp:inline>
        </w:drawing>
      </w:r>
    </w:p>
    <w:p w:rsidR="00660A3E" w:rsidRPr="007C3294" w:rsidRDefault="00660A3E" w:rsidP="00712DF5">
      <w:pPr>
        <w:spacing w:after="0" w:line="360" w:lineRule="auto"/>
        <w:ind w:left="720"/>
        <w:rPr>
          <w:rFonts w:ascii="Times New Roman" w:hAnsi="Times New Roman" w:cs="Times New Roman"/>
          <w:b/>
          <w:sz w:val="28"/>
          <w:szCs w:val="28"/>
        </w:rPr>
      </w:pPr>
      <w:r w:rsidRPr="007C3294">
        <w:rPr>
          <w:rFonts w:ascii="Times New Roman" w:hAnsi="Times New Roman" w:cs="Times New Roman"/>
          <w:sz w:val="28"/>
          <w:szCs w:val="28"/>
        </w:rPr>
        <w:t>segnale VGA tra cui 5 attività: due hsync e segnale vsync, tre segnali video sono di colore rosso, blu, verde è collegato a 15 piedi</w:t>
      </w:r>
    </w:p>
    <w:tbl>
      <w:tblPr>
        <w:tblStyle w:val="TableGrid"/>
        <w:tblW w:w="9336" w:type="dxa"/>
        <w:tblInd w:w="720" w:type="dxa"/>
        <w:tblLook w:val="04A0"/>
      </w:tblPr>
      <w:tblGrid>
        <w:gridCol w:w="2334"/>
        <w:gridCol w:w="2334"/>
        <w:gridCol w:w="2334"/>
        <w:gridCol w:w="2334"/>
      </w:tblGrid>
      <w:tr w:rsidR="00660A3E" w:rsidRPr="007C3294" w:rsidTr="006E68B1">
        <w:trPr>
          <w:trHeight w:val="315"/>
        </w:trPr>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rosso</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verde</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blu</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colore qUA</w:t>
            </w:r>
          </w:p>
        </w:tc>
      </w:tr>
      <w:tr w:rsidR="00660A3E" w:rsidRPr="007C3294" w:rsidTr="006E68B1">
        <w:trPr>
          <w:trHeight w:val="330"/>
        </w:trPr>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nero</w:t>
            </w:r>
          </w:p>
        </w:tc>
      </w:tr>
      <w:tr w:rsidR="00660A3E" w:rsidRPr="007C3294" w:rsidTr="006E68B1">
        <w:trPr>
          <w:trHeight w:val="315"/>
        </w:trPr>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blu</w:t>
            </w:r>
          </w:p>
        </w:tc>
      </w:tr>
      <w:tr w:rsidR="00660A3E" w:rsidRPr="007C3294" w:rsidTr="006E68B1">
        <w:trPr>
          <w:trHeight w:val="315"/>
        </w:trPr>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verde</w:t>
            </w:r>
          </w:p>
        </w:tc>
      </w:tr>
      <w:tr w:rsidR="00660A3E" w:rsidRPr="007C3294" w:rsidTr="006E68B1">
        <w:trPr>
          <w:trHeight w:val="330"/>
        </w:trPr>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Ciano</w:t>
            </w:r>
          </w:p>
        </w:tc>
      </w:tr>
      <w:tr w:rsidR="00660A3E" w:rsidRPr="007C3294" w:rsidTr="006E68B1">
        <w:trPr>
          <w:trHeight w:val="315"/>
        </w:trPr>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rosso</w:t>
            </w:r>
          </w:p>
        </w:tc>
      </w:tr>
      <w:tr w:rsidR="00660A3E" w:rsidRPr="007C3294" w:rsidTr="006E68B1">
        <w:trPr>
          <w:trHeight w:val="315"/>
        </w:trPr>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magenta</w:t>
            </w:r>
          </w:p>
        </w:tc>
      </w:tr>
      <w:tr w:rsidR="00660A3E" w:rsidRPr="007C3294" w:rsidTr="006E68B1">
        <w:trPr>
          <w:trHeight w:val="315"/>
        </w:trPr>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giallo</w:t>
            </w:r>
          </w:p>
        </w:tc>
      </w:tr>
      <w:tr w:rsidR="00660A3E" w:rsidRPr="007C3294" w:rsidTr="006E68B1">
        <w:trPr>
          <w:trHeight w:val="330"/>
        </w:trPr>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bianco</w:t>
            </w:r>
          </w:p>
        </w:tc>
      </w:tr>
    </w:tbl>
    <w:p w:rsidR="00660A3E" w:rsidRPr="006E68B1"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xml:space="preserve">                                                           </w:t>
      </w:r>
    </w:p>
    <w:p w:rsidR="006E68B1" w:rsidRDefault="00660A3E" w:rsidP="00712DF5">
      <w:pPr>
        <w:spacing w:after="0" w:line="360" w:lineRule="auto"/>
        <w:ind w:left="720"/>
        <w:rPr>
          <w:rFonts w:ascii="Times New Roman" w:hAnsi="Times New Roman" w:cs="Times New Roman"/>
          <w:b/>
          <w:sz w:val="28"/>
          <w:szCs w:val="28"/>
        </w:rPr>
      </w:pPr>
      <w:r w:rsidRPr="007C3294">
        <w:rPr>
          <w:rFonts w:ascii="Times New Roman" w:hAnsi="Times New Roman" w:cs="Times New Roman"/>
          <w:b/>
          <w:sz w:val="28"/>
          <w:szCs w:val="28"/>
        </w:rPr>
        <w:t xml:space="preserve"> </w:t>
      </w:r>
    </w:p>
    <w:p w:rsidR="00660A3E" w:rsidRPr="007C3294" w:rsidRDefault="00660A3E"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il trasferimento dei dati Way</w: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xml:space="preserve">Per essere in grado di ricevere i dati trasmessi e visualizzati sullo schermo, abbiamo progettato un circuito che comprende contatore vga_sync e il segnale di clock con 2 bo.Mach hsync e segnale vsync è collegata direttamente allo schermo, abbiamo cane usato per monitorare i segnali di scansione orizzontale e verticale hinh.Hai decodificati da un circuito temporizzatore ed è disponibile in uscita 2 segnali sono pixel_x, segnale di uscita che indica pixel_y.Hai relazioni tra posizione di scansione e la posizione corrente di un anh.Mach video_on punto di segnale al cane spento o sul display.</w: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object w:dxaOrig="10034" w:dyaOrig="4575">
          <v:shape id="_x0000_i1030" type="#_x0000_t75" style="width:467.25pt;height:213pt" o:ole="">
            <v:imagedata r:id="rId28" o:title=""/>
          </v:shape>
          <o:OLEObject Type="Embed" ProgID="Visio.Drawing.11" ShapeID="_x0000_i1030" DrawAspect="Content" ObjectID="_1377078429" r:id="rId29"/>
        </w:object>
      </w:r>
    </w:p>
    <w:p w:rsidR="00660A3E" w:rsidRPr="007C3294" w:rsidRDefault="00660A3E" w:rsidP="00712DF5">
      <w:pPr>
        <w:spacing w:after="0" w:line="360" w:lineRule="auto"/>
        <w:ind w:left="720"/>
        <w:rPr>
          <w:rFonts w:ascii="Times New Roman" w:hAnsi="Times New Roman" w:cs="Times New Roman"/>
          <w:sz w:val="28"/>
          <w:szCs w:val="28"/>
        </w:rPr>
      </w:pPr>
    </w:p>
    <w:p w:rsidR="00660A3E" w:rsidRPr="007C3294" w:rsidRDefault="00660A3E" w:rsidP="00712DF5">
      <w:pPr>
        <w:spacing w:after="0" w:line="360" w:lineRule="auto"/>
        <w:ind w:left="720"/>
        <w:jc w:val="center"/>
        <w:outlineLvl w:val="0"/>
        <w:rPr>
          <w:rFonts w:ascii="Times New Roman" w:hAnsi="Times New Roman" w:cs="Times New Roman"/>
          <w:b/>
          <w:sz w:val="28"/>
          <w:szCs w:val="28"/>
        </w:rPr>
      </w:pPr>
      <w:r w:rsidRPr="007C3294">
        <w:rPr>
          <w:rFonts w:ascii="Times New Roman" w:hAnsi="Times New Roman" w:cs="Times New Roman"/>
          <w:b/>
          <w:sz w:val="28"/>
          <w:szCs w:val="28"/>
        </w:rPr>
        <w:t>blocco controllore VGA</w:t>
      </w:r>
    </w:p>
    <w:p w:rsidR="00660A3E"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Un circuito per generare il segnale video 3 viene indicato come RGB (rosso verde blu) di ingresso è pixel_x e pixel_y, video_on. Il valore di un colore viene visualizzato sullo schermo dipende dalla posizione corrente di pixel (pixel_x e pixel_y) e segnali di dati e cane all'esterno</w:t>
      </w:r>
    </w:p>
    <w:p w:rsidR="00D433FF" w:rsidRDefault="00D433FF" w:rsidP="00712DF5">
      <w:pPr>
        <w:spacing w:after="0" w:line="360" w:lineRule="auto"/>
        <w:ind w:left="720"/>
        <w:rPr>
          <w:rFonts w:ascii="Times New Roman" w:hAnsi="Times New Roman" w:cs="Times New Roman"/>
          <w:sz w:val="28"/>
          <w:szCs w:val="28"/>
        </w:rPr>
      </w:pPr>
    </w:p>
    <w:p w:rsidR="00D433FF" w:rsidRPr="007C3294" w:rsidRDefault="00D433FF" w:rsidP="00712DF5">
      <w:pPr>
        <w:spacing w:after="0" w:line="360" w:lineRule="auto"/>
        <w:ind w:left="720"/>
        <w:rPr>
          <w:rFonts w:ascii="Times New Roman" w:hAnsi="Times New Roman" w:cs="Times New Roman"/>
          <w:sz w:val="28"/>
          <w:szCs w:val="28"/>
        </w:rPr>
      </w:pPr>
    </w:p>
    <w:p w:rsidR="000E1EBE" w:rsidRPr="007C3294" w:rsidRDefault="000E1EBE" w:rsidP="00712DF5">
      <w:pPr>
        <w:pStyle w:val="ListParagraph"/>
        <w:numPr>
          <w:ilvl w:val="1"/>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L'introduzione di software</w:t>
      </w:r>
    </w:p>
    <w:p w:rsidR="000E1EBE" w:rsidRPr="007C3294" w:rsidRDefault="000E1EBE"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Quartus II</w:t>
      </w:r>
    </w:p>
    <w:p w:rsidR="00660A3E" w:rsidRPr="007C3294" w:rsidRDefault="00660A3E"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interfaccia principale</w:t>
      </w:r>
    </w:p>
    <w:p w:rsidR="00660A3E" w:rsidRPr="007C3294" w:rsidRDefault="00660A3E" w:rsidP="00712DF5">
      <w:pPr>
        <w:spacing w:after="0" w:line="360" w:lineRule="auto"/>
        <w:ind w:left="720"/>
        <w:outlineLvl w:val="0"/>
        <w:rPr>
          <w:rFonts w:ascii="Times New Roman" w:hAnsi="Times New Roman" w:cs="Times New Roman"/>
          <w:sz w:val="28"/>
          <w:szCs w:val="28"/>
        </w:rPr>
      </w:pPr>
      <w:r w:rsidRPr="007C3294">
        <w:rPr>
          <w:rFonts w:ascii="Times New Roman" w:hAnsi="Times New Roman" w:cs="Times New Roman"/>
          <w:sz w:val="28"/>
          <w:szCs w:val="28"/>
        </w:rPr>
        <w:lastRenderedPageBreak/>
        <w:t>Quartus Web Edition 9.1 per la programmazione e caricati su KIT DE1</w: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noProof/>
          <w:sz w:val="28"/>
          <w:szCs w:val="28"/>
        </w:rPr>
        <w:drawing>
          <wp:inline distT="0" distB="0" distL="0" distR="0">
            <wp:extent cx="5352967" cy="3009900"/>
            <wp:effectExtent l="19050" t="0" r="83" b="0"/>
            <wp:docPr id="7" name="Picture 6" descr="qq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q.png"/>
                    <pic:cNvPicPr/>
                  </pic:nvPicPr>
                  <pic:blipFill>
                    <a:blip r:embed="rId30"/>
                    <a:stretch>
                      <a:fillRect/>
                    </a:stretch>
                  </pic:blipFill>
                  <pic:spPr>
                    <a:xfrm>
                      <a:off x="0" y="0"/>
                      <a:ext cx="5352967" cy="3009900"/>
                    </a:xfrm>
                    <a:prstGeom prst="rect">
                      <a:avLst/>
                    </a:prstGeom>
                  </pic:spPr>
                </pic:pic>
              </a:graphicData>
            </a:graphic>
          </wp:inline>
        </w:drawing>
      </w:r>
    </w:p>
    <w:p w:rsidR="00660A3E" w:rsidRPr="007C3294" w:rsidRDefault="00660A3E" w:rsidP="00712DF5">
      <w:pPr>
        <w:spacing w:after="0" w:line="360" w:lineRule="auto"/>
        <w:ind w:left="720"/>
        <w:rPr>
          <w:rFonts w:ascii="Times New Roman" w:hAnsi="Times New Roman" w:cs="Times New Roman"/>
          <w:b/>
          <w:sz w:val="28"/>
          <w:szCs w:val="28"/>
        </w:rPr>
      </w:pPr>
      <w:r w:rsidRPr="007C3294">
        <w:rPr>
          <w:rFonts w:ascii="Times New Roman" w:hAnsi="Times New Roman" w:cs="Times New Roman"/>
          <w:b/>
          <w:sz w:val="28"/>
          <w:szCs w:val="28"/>
        </w:rPr>
        <w:t>2.2.1.2 Editor</w:t>
      </w:r>
    </w:p>
    <w:p w:rsidR="00660A3E" w:rsidRPr="007A0A2C"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noProof/>
          <w:sz w:val="28"/>
          <w:szCs w:val="28"/>
        </w:rPr>
        <w:drawing>
          <wp:inline distT="0" distB="0" distL="0" distR="0">
            <wp:extent cx="5400675" cy="3036726"/>
            <wp:effectExtent l="19050" t="0" r="9525" b="0"/>
            <wp:docPr id="10" name="Picture 9" descr="tr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h.png"/>
                    <pic:cNvPicPr/>
                  </pic:nvPicPr>
                  <pic:blipFill>
                    <a:blip r:embed="rId31"/>
                    <a:stretch>
                      <a:fillRect/>
                    </a:stretch>
                  </pic:blipFill>
                  <pic:spPr>
                    <a:xfrm>
                      <a:off x="0" y="0"/>
                      <a:ext cx="5402727" cy="3037880"/>
                    </a:xfrm>
                    <a:prstGeom prst="rect">
                      <a:avLst/>
                    </a:prstGeom>
                  </pic:spPr>
                </pic:pic>
              </a:graphicData>
            </a:graphic>
          </wp:inline>
        </w:drawing>
      </w:r>
    </w:p>
    <w:p w:rsidR="00660A3E" w:rsidRPr="007C3294" w:rsidRDefault="00660A3E"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assegnare gamba</w:t>
      </w:r>
    </w:p>
    <w:p w:rsidR="00660A3E" w:rsidRPr="007C3294" w:rsidRDefault="00660A3E" w:rsidP="00712DF5">
      <w:pPr>
        <w:spacing w:after="0" w:line="360" w:lineRule="auto"/>
        <w:ind w:left="720"/>
        <w:jc w:val="both"/>
        <w:rPr>
          <w:rFonts w:ascii="Times New Roman" w:hAnsi="Times New Roman" w:cs="Times New Roman"/>
          <w:sz w:val="28"/>
          <w:szCs w:val="28"/>
        </w:rPr>
      </w:pPr>
      <w:r w:rsidRPr="007C3294">
        <w:rPr>
          <w:rFonts w:ascii="Times New Roman" w:hAnsi="Times New Roman" w:cs="Times New Roman"/>
          <w:sz w:val="28"/>
          <w:szCs w:val="28"/>
        </w:rPr>
        <w:t xml:space="preserve">Fase 1: Fare clic su Assegnazioni&gt; Assegnazione Editor. Nella Categoria selezionare Pin. Fare doppio clic sul nuovo &lt;&lt; &gt;&gt;. Clicca su segnali dal menu a discesa, come viene assegnato il piede. Quindi, fare doppio clic sulla casella a casella di destra per il segnale da assegnare (colonna Location). Scegli dalla lista o il piede PIN_XYZ può digitare direttamente nella casella Posizione.</w:t>
      </w:r>
    </w:p>
    <w:p w:rsidR="00660A3E" w:rsidRPr="007C3294" w:rsidRDefault="00660A3E" w:rsidP="00712DF5">
      <w:pPr>
        <w:spacing w:after="0" w:line="360" w:lineRule="auto"/>
        <w:ind w:left="720"/>
        <w:jc w:val="center"/>
        <w:rPr>
          <w:rFonts w:ascii="Times New Roman" w:hAnsi="Times New Roman" w:cs="Times New Roman"/>
          <w:sz w:val="28"/>
          <w:szCs w:val="28"/>
        </w:rPr>
      </w:pPr>
      <w:r w:rsidRPr="007C3294">
        <w:rPr>
          <w:rFonts w:ascii="Times New Roman" w:hAnsi="Times New Roman" w:cs="Times New Roman"/>
          <w:noProof/>
          <w:sz w:val="28"/>
          <w:szCs w:val="28"/>
        </w:rPr>
        <w:drawing>
          <wp:inline distT="0" distB="0" distL="0" distR="0">
            <wp:extent cx="4659630" cy="2122805"/>
            <wp:effectExtent l="19050" t="0" r="762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srcRect/>
                    <a:stretch>
                      <a:fillRect/>
                    </a:stretch>
                  </pic:blipFill>
                  <pic:spPr bwMode="auto">
                    <a:xfrm>
                      <a:off x="0" y="0"/>
                      <a:ext cx="4659630" cy="2122805"/>
                    </a:xfrm>
                    <a:prstGeom prst="rect">
                      <a:avLst/>
                    </a:prstGeom>
                    <a:noFill/>
                    <a:ln w="9525">
                      <a:noFill/>
                      <a:miter lim="800000"/>
                      <a:headEnd/>
                      <a:tailEnd/>
                    </a:ln>
                  </pic:spPr>
                </pic:pic>
              </a:graphicData>
            </a:graphic>
          </wp:inline>
        </w:drawing>
      </w:r>
    </w:p>
    <w:p w:rsidR="00660A3E" w:rsidRPr="007C3294" w:rsidRDefault="00660A3E" w:rsidP="00712DF5">
      <w:pPr>
        <w:spacing w:after="0" w:line="360" w:lineRule="auto"/>
        <w:ind w:left="720"/>
        <w:jc w:val="center"/>
        <w:outlineLvl w:val="0"/>
        <w:rPr>
          <w:rFonts w:ascii="Times New Roman" w:hAnsi="Times New Roman" w:cs="Times New Roman"/>
          <w:b/>
          <w:sz w:val="28"/>
          <w:szCs w:val="28"/>
        </w:rPr>
      </w:pPr>
      <w:r w:rsidRPr="007C3294">
        <w:rPr>
          <w:rFonts w:ascii="Times New Roman" w:hAnsi="Times New Roman" w:cs="Times New Roman"/>
          <w:b/>
          <w:sz w:val="28"/>
          <w:szCs w:val="28"/>
        </w:rPr>
        <w:t>Figura finestra Editor 6. Assegnazione utilizzato per assegnare perni</w:t>
      </w:r>
    </w:p>
    <w:p w:rsidR="00660A3E" w:rsidRPr="007C3294" w:rsidRDefault="00660A3E" w:rsidP="00712DF5">
      <w:pPr>
        <w:spacing w:after="0" w:line="360" w:lineRule="auto"/>
        <w:ind w:left="720"/>
        <w:jc w:val="both"/>
        <w:outlineLvl w:val="0"/>
        <w:rPr>
          <w:rFonts w:ascii="Times New Roman" w:hAnsi="Times New Roman" w:cs="Times New Roman"/>
          <w:sz w:val="28"/>
          <w:szCs w:val="28"/>
        </w:rPr>
      </w:pPr>
      <w:r w:rsidRPr="007C3294">
        <w:rPr>
          <w:rFonts w:ascii="Times New Roman" w:hAnsi="Times New Roman" w:cs="Times New Roman"/>
          <w:sz w:val="28"/>
          <w:szCs w:val="28"/>
        </w:rPr>
        <w:t>Fase 2: Come sopra, perform assegnare alle altre piedini di ingresso</w:t>
      </w:r>
    </w:p>
    <w:p w:rsidR="00660A3E" w:rsidRPr="007C3294" w:rsidRDefault="00660A3E" w:rsidP="00712DF5">
      <w:pPr>
        <w:spacing w:after="0" w:line="360" w:lineRule="auto"/>
        <w:ind w:left="720"/>
        <w:jc w:val="both"/>
        <w:rPr>
          <w:rFonts w:ascii="Times New Roman" w:hAnsi="Times New Roman" w:cs="Times New Roman"/>
          <w:sz w:val="28"/>
          <w:szCs w:val="28"/>
        </w:rPr>
      </w:pPr>
      <w:r w:rsidRPr="007C3294">
        <w:rPr>
          <w:rFonts w:ascii="Times New Roman" w:hAnsi="Times New Roman" w:cs="Times New Roman"/>
          <w:sz w:val="28"/>
          <w:szCs w:val="28"/>
        </w:rPr>
        <w:t>Fase 3: Dopo aver completato i pin assegnati, fare clic su File&gt; Salva. Chiudi la finestra Assegnazione Editor, fare clic su Sì e ricompilare il circuito.</w: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b/>
          <w:sz w:val="28"/>
          <w:szCs w:val="28"/>
        </w:rPr>
        <w:t>Attenzione</w:t>
      </w:r>
      <w:r w:rsidRPr="007C3294">
        <w:rPr>
          <w:rFonts w:ascii="Times New Roman" w:hAnsi="Times New Roman" w:cs="Times New Roman"/>
          <w:sz w:val="28"/>
          <w:szCs w:val="28"/>
        </w:rPr>
        <w:t xml:space="preserve"> : Scegliere il nome del segnale coincide con la DE1_pin_assigment.csv gamba del tavolo quando abbiamo solo bisogno di assegnare assigment&gt; importazione assigment nel nostro percorso di quel file e premere OK DE1_pin_assigment.csv e seguire il punto 3 è la perdita xong.Khong tempo per assegnare manualmente sulla mappa.</w:t>
      </w:r>
    </w:p>
    <w:p w:rsidR="00660A3E" w:rsidRPr="007C3294" w:rsidRDefault="00660A3E"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compilare</w: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Una volta terminato di scrivere codice per un programma che è necessario compilare per creare i file utilizzati per caricare KIT DE1</w:t>
      </w:r>
    </w:p>
    <w:p w:rsidR="00660A3E" w:rsidRPr="007C3294" w:rsidRDefault="00660A3E" w:rsidP="00712DF5">
      <w:pPr>
        <w:spacing w:after="0" w:line="360" w:lineRule="auto"/>
        <w:ind w:left="720"/>
        <w:jc w:val="both"/>
        <w:rPr>
          <w:rFonts w:ascii="Times New Roman" w:hAnsi="Times New Roman" w:cs="Times New Roman"/>
          <w:sz w:val="28"/>
          <w:szCs w:val="28"/>
        </w:rPr>
      </w:pPr>
      <w:r w:rsidRPr="007C3294">
        <w:rPr>
          <w:rFonts w:ascii="Times New Roman" w:hAnsi="Times New Roman" w:cs="Times New Roman"/>
          <w:sz w:val="28"/>
          <w:szCs w:val="28"/>
        </w:rPr>
        <w:t>Fase 1: Fare clic su Seleziona produzione&gt; Avvia complicazione. Compilare successo (o insuccesso) saranno informati sul dialogo rilassarsi dopo le estremità di compilazione. Confermare facendo clic sul pulsante OK.</w:t>
      </w:r>
    </w:p>
    <w:p w:rsidR="00660A3E" w:rsidRPr="007C3294" w:rsidRDefault="00660A3E" w:rsidP="00712DF5">
      <w:pPr>
        <w:spacing w:after="0" w:line="360" w:lineRule="auto"/>
        <w:ind w:left="720"/>
        <w:jc w:val="both"/>
        <w:rPr>
          <w:rFonts w:ascii="Times New Roman" w:hAnsi="Times New Roman" w:cs="Times New Roman"/>
          <w:sz w:val="28"/>
          <w:szCs w:val="28"/>
        </w:rPr>
      </w:pPr>
      <w:r w:rsidRPr="007C3294">
        <w:rPr>
          <w:rFonts w:ascii="Times New Roman" w:hAnsi="Times New Roman" w:cs="Times New Roman"/>
          <w:sz w:val="28"/>
          <w:szCs w:val="28"/>
        </w:rPr>
        <w:t xml:space="preserve">Passo 2: Quando la traduzione è completa, viene dato un rapporto compilatore. Questa finestra può anche essere aperto in qualsiasi momento facendo clic scegliere produzione&gt; Complication Report. In questo rapporto include una serie di categorie sulla finestra di sinistra, fare clic sulle categorie per vedere i dettagli di questo annuncio si apre sulla finestra a destra.</w:t>
      </w:r>
    </w:p>
    <w:p w:rsidR="00660A3E" w:rsidRPr="007C3294" w:rsidRDefault="00660A3E" w:rsidP="00712DF5">
      <w:pPr>
        <w:spacing w:after="0" w:line="360" w:lineRule="auto"/>
        <w:ind w:left="720"/>
        <w:jc w:val="both"/>
        <w:outlineLvl w:val="0"/>
        <w:rPr>
          <w:rFonts w:ascii="Times New Roman" w:hAnsi="Times New Roman" w:cs="Times New Roman"/>
          <w:sz w:val="28"/>
          <w:szCs w:val="28"/>
        </w:rPr>
      </w:pPr>
      <w:r w:rsidRPr="007C3294">
        <w:rPr>
          <w:rFonts w:ascii="Times New Roman" w:hAnsi="Times New Roman" w:cs="Times New Roman"/>
          <w:sz w:val="28"/>
          <w:szCs w:val="28"/>
        </w:rPr>
        <w:t>Fase 3: correggere i bug</w:t>
      </w:r>
    </w:p>
    <w:p w:rsidR="00660A3E" w:rsidRPr="007C3294" w:rsidRDefault="00660A3E" w:rsidP="00712DF5">
      <w:pPr>
        <w:spacing w:after="0" w:line="360" w:lineRule="auto"/>
        <w:ind w:left="720"/>
        <w:jc w:val="both"/>
        <w:rPr>
          <w:rFonts w:ascii="Times New Roman" w:hAnsi="Times New Roman" w:cs="Times New Roman"/>
          <w:sz w:val="28"/>
          <w:szCs w:val="28"/>
        </w:rPr>
      </w:pPr>
      <w:r w:rsidRPr="007C3294">
        <w:rPr>
          <w:rFonts w:ascii="Times New Roman" w:hAnsi="Times New Roman" w:cs="Times New Roman"/>
          <w:sz w:val="28"/>
          <w:szCs w:val="28"/>
        </w:rPr>
        <w:t>Selezionare Analisi e sintesi&gt; Messaggi per visualizzare i messaggi di errore. Fare doppio clic sul primo messaggio di errore, gli errori della riga di comando saranno segnati sulla editor di testo, correggerlo e quindi ricompilare il progetto.</w:t>
      </w:r>
    </w:p>
    <w:p w:rsidR="00660A3E" w:rsidRPr="007C3294" w:rsidRDefault="00660A3E"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Caricare KIT</w:t>
      </w:r>
    </w:p>
    <w:p w:rsidR="00660A3E" w:rsidRPr="007C3294" w:rsidRDefault="00660A3E" w:rsidP="00712DF5">
      <w:pPr>
        <w:spacing w:after="0" w:line="360" w:lineRule="auto"/>
        <w:ind w:left="720"/>
        <w:jc w:val="both"/>
        <w:rPr>
          <w:rFonts w:ascii="Times New Roman" w:hAnsi="Times New Roman" w:cs="Times New Roman"/>
          <w:sz w:val="28"/>
          <w:szCs w:val="28"/>
        </w:rPr>
      </w:pPr>
      <w:r w:rsidRPr="007C3294">
        <w:rPr>
          <w:rFonts w:ascii="Times New Roman" w:hAnsi="Times New Roman" w:cs="Times New Roman"/>
          <w:sz w:val="28"/>
          <w:szCs w:val="28"/>
        </w:rPr>
        <w:t xml:space="preserve">Fase 1: spazzolatura commutazione interruttore RUN / PROG a RUN. Fare clic su Strumenti&gt; Programmer alla finestra come mostrato in Figura 11. Controllare l'opzione Programma / configue per consentire xxxxxx.sof file di configurazione caricato.</w:t>
      </w:r>
    </w:p>
    <w:p w:rsidR="00660A3E" w:rsidRPr="007C3294" w:rsidRDefault="00660A3E" w:rsidP="00712DF5">
      <w:pPr>
        <w:spacing w:after="0" w:line="360" w:lineRule="auto"/>
        <w:ind w:left="720"/>
        <w:jc w:val="center"/>
        <w:rPr>
          <w:rFonts w:ascii="Times New Roman" w:hAnsi="Times New Roman" w:cs="Times New Roman"/>
          <w:sz w:val="28"/>
          <w:szCs w:val="28"/>
        </w:rPr>
      </w:pPr>
      <w:r w:rsidRPr="007C3294">
        <w:rPr>
          <w:rFonts w:ascii="Times New Roman" w:hAnsi="Times New Roman" w:cs="Times New Roman"/>
          <w:noProof/>
          <w:sz w:val="28"/>
          <w:szCs w:val="28"/>
        </w:rPr>
        <w:drawing>
          <wp:inline distT="0" distB="0" distL="0" distR="0">
            <wp:extent cx="5033010" cy="2242185"/>
            <wp:effectExtent l="19050" t="0" r="0" b="0"/>
            <wp:docPr id="2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srcRect/>
                    <a:stretch>
                      <a:fillRect/>
                    </a:stretch>
                  </pic:blipFill>
                  <pic:spPr bwMode="auto">
                    <a:xfrm>
                      <a:off x="0" y="0"/>
                      <a:ext cx="5033010" cy="2242185"/>
                    </a:xfrm>
                    <a:prstGeom prst="rect">
                      <a:avLst/>
                    </a:prstGeom>
                    <a:noFill/>
                    <a:ln w="9525">
                      <a:noFill/>
                      <a:miter lim="800000"/>
                      <a:headEnd/>
                      <a:tailEnd/>
                    </a:ln>
                  </pic:spPr>
                </pic:pic>
              </a:graphicData>
            </a:graphic>
          </wp:inline>
        </w:drawing>
      </w:r>
    </w:p>
    <w:p w:rsidR="002D1528" w:rsidRDefault="002D1528" w:rsidP="00712DF5">
      <w:pPr>
        <w:spacing w:after="0" w:line="360" w:lineRule="auto"/>
        <w:ind w:left="720"/>
        <w:rPr>
          <w:rFonts w:ascii="Times New Roman" w:hAnsi="Times New Roman" w:cs="Times New Roman"/>
          <w:sz w:val="28"/>
          <w:szCs w:val="28"/>
        </w:rPr>
      </w:pPr>
    </w:p>
    <w:p w:rsidR="007A0A2C" w:rsidRDefault="00660A3E" w:rsidP="00712DF5">
      <w:pPr>
        <w:spacing w:after="0" w:line="360" w:lineRule="auto"/>
        <w:ind w:left="720"/>
        <w:rPr>
          <w:rFonts w:ascii="Times New Roman" w:hAnsi="Times New Roman" w:cs="Times New Roman"/>
          <w:sz w:val="28"/>
          <w:szCs w:val="28"/>
        </w:rPr>
        <w:sectPr w:rsidR="007A0A2C" w:rsidSect="005C2DE7">
          <w:headerReference w:type="default" r:id="rId34"/>
          <w:footerReference w:type="default" r:id="rId35"/>
          <w:pgSz w:w="12240" w:h="15840"/>
          <w:pgMar w:top="1440" w:right="1440" w:bottom="1440" w:left="1440" w:header="720" w:footer="720" w:gutter="0"/>
          <w:pgNumType w:start="0"/>
          <w:cols w:space="720"/>
          <w:titlePg/>
          <w:docGrid w:linePitch="360"/>
        </w:sectPr>
      </w:pPr>
      <w:r w:rsidRPr="007C3294">
        <w:rPr>
          <w:rFonts w:ascii="Times New Roman" w:hAnsi="Times New Roman" w:cs="Times New Roman"/>
          <w:sz w:val="28"/>
          <w:szCs w:val="28"/>
        </w:rPr>
        <w:t>Fase 2: Fare clic sul pulsante Start sulla finestra di sinistra per caricare il file nella configurazione FPGA. Dopo caricato correttamente nella FPGA, controllare questo circuito implementazione su FPGA per eseguire razze esattamente come ufficiali del desiderio o meno.</w:t>
      </w:r>
    </w:p>
    <w:p w:rsidR="000E1EBE" w:rsidRPr="007C3294" w:rsidRDefault="000E1EBE" w:rsidP="00712DF5">
      <w:pPr>
        <w:spacing w:after="0" w:line="360" w:lineRule="auto"/>
        <w:jc w:val="right"/>
        <w:rPr>
          <w:rFonts w:ascii="Times New Roman" w:hAnsi="Times New Roman" w:cs="Times New Roman"/>
          <w:sz w:val="28"/>
          <w:szCs w:val="28"/>
        </w:rPr>
      </w:pPr>
    </w:p>
    <w:p w:rsidR="000E1EBE" w:rsidRDefault="00627A36" w:rsidP="00712DF5">
      <w:pPr>
        <w:pStyle w:val="ListParagraph"/>
        <w:numPr>
          <w:ilvl w:val="1"/>
          <w:numId w:val="1"/>
        </w:num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 schema a blocchi del sistema</w:t>
      </w:r>
    </w:p>
    <w:p w:rsidR="00627A36" w:rsidRPr="007A4A3C" w:rsidRDefault="00627A36" w:rsidP="00712DF5">
      <w:pPr>
        <w:pStyle w:val="ListParagraph"/>
        <w:numPr>
          <w:ilvl w:val="2"/>
          <w:numId w:val="1"/>
        </w:numPr>
        <w:spacing w:after="0" w:line="360" w:lineRule="auto"/>
        <w:rPr>
          <w:rFonts w:ascii="Times New Roman" w:hAnsi="Times New Roman" w:cs="Times New Roman"/>
          <w:sz w:val="28"/>
          <w:szCs w:val="28"/>
        </w:rPr>
      </w:pPr>
      <w:r>
        <w:rPr>
          <w:rFonts w:ascii="Times New Roman" w:hAnsi="Times New Roman" w:cs="Times New Roman"/>
          <w:sz w:val="28"/>
          <w:szCs w:val="28"/>
        </w:rPr>
        <w:t>sistema ampia</w:t>
      </w:r>
    </w:p>
    <w:p w:rsidR="00627A36" w:rsidRDefault="007A4A3C" w:rsidP="00712DF5">
      <w:pPr>
        <w:spacing w:after="0" w:line="360" w:lineRule="auto"/>
        <w:ind w:hanging="567"/>
        <w:jc w:val="center"/>
        <w:rPr>
          <w:rFonts w:ascii="Times New Roman" w:hAnsi="Times New Roman" w:cs="Times New Roman"/>
          <w:sz w:val="28"/>
          <w:szCs w:val="28"/>
        </w:rPr>
      </w:pPr>
      <w:r>
        <w:object w:dxaOrig="17994" w:dyaOrig="13015">
          <v:shape id="_x0000_i1031" type="#_x0000_t75" style="width:530.25pt;height:515.25pt" o:ole="">
            <v:imagedata r:id="rId36" o:title=""/>
          </v:shape>
          <o:OLEObject Type="Embed" ProgID="Visio.Drawing.11" ShapeID="_x0000_i1031" DrawAspect="Content" ObjectID="_1377078430" r:id="rId37"/>
        </w:object>
      </w:r>
    </w:p>
    <w:p w:rsidR="00627A36" w:rsidRDefault="00627A36" w:rsidP="00712DF5">
      <w:pPr>
        <w:spacing w:after="0" w:line="360" w:lineRule="auto"/>
        <w:rPr>
          <w:rFonts w:ascii="Times New Roman" w:hAnsi="Times New Roman" w:cs="Times New Roman"/>
          <w:sz w:val="28"/>
          <w:szCs w:val="28"/>
        </w:rPr>
      </w:pPr>
    </w:p>
    <w:p w:rsidR="00627A36" w:rsidRDefault="00627A36" w:rsidP="00712DF5">
      <w:pPr>
        <w:spacing w:after="0" w:line="360" w:lineRule="auto"/>
        <w:rPr>
          <w:rFonts w:ascii="Times New Roman" w:hAnsi="Times New Roman" w:cs="Times New Roman"/>
          <w:sz w:val="28"/>
          <w:szCs w:val="28"/>
        </w:rPr>
      </w:pPr>
    </w:p>
    <w:p w:rsidR="007A4A3C" w:rsidRPr="00627A36" w:rsidRDefault="007A4A3C" w:rsidP="00712DF5">
      <w:pPr>
        <w:spacing w:after="0" w:line="360" w:lineRule="auto"/>
        <w:rPr>
          <w:rFonts w:ascii="Times New Roman" w:hAnsi="Times New Roman" w:cs="Times New Roman"/>
          <w:sz w:val="28"/>
          <w:szCs w:val="28"/>
        </w:rPr>
      </w:pPr>
    </w:p>
    <w:p w:rsidR="00627A36" w:rsidRDefault="00627A36" w:rsidP="00712DF5">
      <w:pPr>
        <w:pStyle w:val="ListParagraph"/>
        <w:numPr>
          <w:ilvl w:val="2"/>
          <w:numId w:val="1"/>
        </w:numPr>
        <w:spacing w:after="0" w:line="360" w:lineRule="auto"/>
        <w:rPr>
          <w:rFonts w:ascii="Times New Roman" w:hAnsi="Times New Roman" w:cs="Times New Roman"/>
          <w:sz w:val="28"/>
          <w:szCs w:val="28"/>
        </w:rPr>
      </w:pPr>
      <w:r>
        <w:rPr>
          <w:rFonts w:ascii="Times New Roman" w:hAnsi="Times New Roman" w:cs="Times New Roman"/>
          <w:sz w:val="28"/>
          <w:szCs w:val="28"/>
        </w:rPr>
        <w:t>Blocchi e funzioni.</w:t>
      </w:r>
    </w:p>
    <w:tbl>
      <w:tblPr>
        <w:tblStyle w:val="TableGrid"/>
        <w:tblW w:w="4589" w:type="pct"/>
        <w:tblInd w:w="959" w:type="dxa"/>
        <w:tblLook w:val="04A0"/>
      </w:tblPr>
      <w:tblGrid>
        <w:gridCol w:w="2714"/>
        <w:gridCol w:w="6075"/>
      </w:tblGrid>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unità</w:t>
            </w:r>
          </w:p>
        </w:tc>
        <w:tc>
          <w:tcPr>
            <w:tcW w:w="3456"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funzioni</w:t>
            </w:r>
          </w:p>
        </w:tc>
      </w:tr>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PS2</w:t>
            </w:r>
          </w:p>
        </w:tc>
        <w:tc>
          <w:tcPr>
            <w:tcW w:w="3456"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Ricezione di segnali dalla tastiera, l'invio di segnali di controllo.</w:t>
            </w:r>
          </w:p>
        </w:tc>
      </w:tr>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VGA_SYNC</w:t>
            </w:r>
          </w:p>
        </w:tc>
        <w:tc>
          <w:tcPr>
            <w:tcW w:w="3456"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Controllare la visualizzazione sul VGA</w:t>
            </w:r>
          </w:p>
        </w:tc>
      </w:tr>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ARTICOLI</w:t>
            </w:r>
          </w:p>
        </w:tc>
        <w:tc>
          <w:tcPr>
            <w:tcW w:w="3456"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Creazione di prede per i serpenti.</w:t>
            </w:r>
          </w:p>
        </w:tc>
      </w:tr>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SNAKE</w:t>
            </w:r>
          </w:p>
        </w:tc>
        <w:tc>
          <w:tcPr>
            <w:tcW w:w="3456" w:type="pct"/>
            <w:vAlign w:val="center"/>
          </w:tcPr>
          <w:p w:rsidR="003A03DC" w:rsidRDefault="00753EE9"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blocco di controllo del comportamento solido.</w:t>
            </w:r>
          </w:p>
        </w:tc>
      </w:tr>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MAPPE</w:t>
            </w:r>
          </w:p>
        </w:tc>
        <w:tc>
          <w:tcPr>
            <w:tcW w:w="3456" w:type="pct"/>
            <w:vAlign w:val="center"/>
          </w:tcPr>
          <w:p w:rsidR="003A03DC" w:rsidRDefault="00753EE9"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La creazione di diversi ostacoli nella schermata di gioco.</w:t>
            </w:r>
          </w:p>
        </w:tc>
      </w:tr>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testi</w:t>
            </w:r>
          </w:p>
        </w:tc>
        <w:tc>
          <w:tcPr>
            <w:tcW w:w="3456" w:type="pct"/>
            <w:vAlign w:val="center"/>
          </w:tcPr>
          <w:p w:rsidR="003A03DC" w:rsidRDefault="00753EE9"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Consente di visualizzare le informazioni per l'utente.</w:t>
            </w:r>
          </w:p>
        </w:tc>
      </w:tr>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FSM</w:t>
            </w:r>
          </w:p>
        </w:tc>
        <w:tc>
          <w:tcPr>
            <w:tcW w:w="3456" w:type="pct"/>
            <w:vAlign w:val="center"/>
          </w:tcPr>
          <w:p w:rsidR="003A03DC" w:rsidRDefault="00753EE9"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blocco di controllo del sistema, collega ad altri blocchi.</w:t>
            </w:r>
          </w:p>
        </w:tc>
      </w:tr>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TIMER</w:t>
            </w:r>
          </w:p>
        </w:tc>
        <w:tc>
          <w:tcPr>
            <w:tcW w:w="3456" w:type="pct"/>
            <w:vAlign w:val="center"/>
          </w:tcPr>
          <w:p w:rsidR="003A03DC" w:rsidRDefault="00753EE9"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Timer, creare latenza.</w:t>
            </w:r>
          </w:p>
        </w:tc>
      </w:tr>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VELOCITA '</w:t>
            </w:r>
          </w:p>
        </w:tc>
        <w:tc>
          <w:tcPr>
            <w:tcW w:w="3456" w:type="pct"/>
            <w:vAlign w:val="center"/>
          </w:tcPr>
          <w:p w:rsidR="003A03DC" w:rsidRDefault="00753EE9"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Regolatori velocità del serpente movimento.</w:t>
            </w:r>
          </w:p>
        </w:tc>
      </w:tr>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LIVELLO</w:t>
            </w:r>
          </w:p>
        </w:tc>
        <w:tc>
          <w:tcPr>
            <w:tcW w:w="3456" w:type="pct"/>
            <w:vAlign w:val="center"/>
          </w:tcPr>
          <w:p w:rsidR="003A03DC" w:rsidRDefault="00753EE9"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giocatori Calcolo rango.</w:t>
            </w:r>
          </w:p>
        </w:tc>
      </w:tr>
    </w:tbl>
    <w:p w:rsidR="00627A36" w:rsidRPr="007C3294" w:rsidRDefault="00627A36" w:rsidP="00712DF5">
      <w:pPr>
        <w:pStyle w:val="ListParagraph"/>
        <w:spacing w:after="0" w:line="360" w:lineRule="auto"/>
        <w:ind w:left="1224"/>
        <w:rPr>
          <w:rFonts w:ascii="Times New Roman" w:hAnsi="Times New Roman" w:cs="Times New Roman"/>
          <w:sz w:val="28"/>
          <w:szCs w:val="28"/>
        </w:rPr>
      </w:pPr>
    </w:p>
    <w:p w:rsidR="00B44C12" w:rsidRPr="007C3294" w:rsidRDefault="0017299A" w:rsidP="00712DF5">
      <w:pPr>
        <w:pStyle w:val="ListParagraph"/>
        <w:numPr>
          <w:ilvl w:val="0"/>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particolari di disegno</w:t>
      </w:r>
    </w:p>
    <w:p w:rsidR="000E1EBE" w:rsidRPr="007C3294" w:rsidRDefault="000E1EBE" w:rsidP="00712DF5">
      <w:pPr>
        <w:pStyle w:val="ListParagraph"/>
        <w:numPr>
          <w:ilvl w:val="1"/>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blocco VGA</w:t>
      </w:r>
    </w:p>
    <w:p w:rsidR="007C3294" w:rsidRPr="007C3294" w:rsidRDefault="007C3294" w:rsidP="00712DF5">
      <w:pPr>
        <w:spacing w:after="0" w:line="360" w:lineRule="auto"/>
        <w:ind w:left="360"/>
        <w:outlineLvl w:val="0"/>
        <w:rPr>
          <w:rFonts w:ascii="Times New Roman" w:hAnsi="Times New Roman" w:cs="Times New Roman"/>
          <w:b/>
          <w:sz w:val="28"/>
          <w:szCs w:val="28"/>
        </w:rPr>
      </w:pPr>
      <w:r w:rsidRPr="007C3294">
        <w:rPr>
          <w:rFonts w:ascii="Times New Roman" w:hAnsi="Times New Roman" w:cs="Times New Roman"/>
          <w:b/>
          <w:sz w:val="28"/>
          <w:szCs w:val="28"/>
        </w:rPr>
        <w:t>A proposito di CRT 640x480</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 xml:space="preserve">640x480 è il numero di pixel e linee che possono essere visualizzati su schermo hinh.Moi includono 640 linee orizzontali di pixel, 480 è il numero di linee di scansione orizzontali ma il fatto che ciascuna linea orizzontale comprende 800 pixel e il numero di linee di scansione orizzontali è 525 .quindi pixel e linee non riportate è chiamato bordo nero (bordo nero) L'attività .Tan è 25MHz.</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object w:dxaOrig="10763" w:dyaOrig="6502">
          <v:shape id="_x0000_i1032" type="#_x0000_t75" style="width:468pt;height:282.75pt" o:ole="">
            <v:imagedata r:id="rId38" o:title=""/>
          </v:shape>
          <o:OLEObject Type="Embed" ProgID="Visio.Drawing.11" ShapeID="_x0000_i1032" DrawAspect="Content" ObjectID="_1377078431" r:id="rId39"/>
        </w:object>
      </w:r>
    </w:p>
    <w:p w:rsidR="007C3294" w:rsidRPr="007C3294" w:rsidRDefault="007C3294" w:rsidP="00712DF5">
      <w:pPr>
        <w:spacing w:after="0" w:line="360" w:lineRule="auto"/>
        <w:ind w:left="360"/>
        <w:rPr>
          <w:rFonts w:ascii="Times New Roman" w:hAnsi="Times New Roman" w:cs="Times New Roman"/>
          <w:b/>
          <w:sz w:val="28"/>
          <w:szCs w:val="28"/>
        </w:rPr>
      </w:pPr>
      <w:r w:rsidRPr="007C3294">
        <w:rPr>
          <w:rFonts w:ascii="Times New Roman" w:hAnsi="Times New Roman" w:cs="Times New Roman"/>
          <w:b/>
          <w:sz w:val="28"/>
          <w:szCs w:val="28"/>
        </w:rPr>
        <w:t>1.1.1. sincronizzazione asse orizzontale</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800 pixel asse orizzontale è diviso in 4 regioni</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object w:dxaOrig="11186" w:dyaOrig="5927">
          <v:shape id="_x0000_i1033" type="#_x0000_t75" style="width:467.25pt;height:247.5pt" o:ole="">
            <v:imagedata r:id="rId40" o:title=""/>
          </v:shape>
          <o:OLEObject Type="Embed" ProgID="Visio.Drawing.11" ShapeID="_x0000_i1033" DrawAspect="Content" ObjectID="_1377078432" r:id="rId41"/>
        </w:objec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 Dislay: regioni in cui i pixel sono indicati con la lunghezza 640px.</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lastRenderedPageBreak/>
        <w:t>- Retrace: le regioni in cui copertina elettrone posteriore sinistro, il segnale video devono essere spenti, la lunghezza 96px.</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 margine destro (bordo destro) regioni che formano il bordo destro dell'area di visualizzazione sono chiamati veranda (cancello), il segnale dovrebbe essere spento, lunghezza 16px</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 bordo sinistro (a sinistra): modulo di regione di confine sinistro dell'area di visualizzazione posteriore portico chiamato (portellone), il segnale deve essere spento, la lunghezza 48px.</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Il codice seguente determina le quantità per l'asse orizzontale:</w:t>
      </w:r>
    </w:p>
    <w:p w:rsidR="007C3294" w:rsidRPr="007C3294" w:rsidRDefault="007C3294" w:rsidP="00712DF5">
      <w:pPr>
        <w:spacing w:after="0" w:line="360" w:lineRule="auto"/>
        <w:ind w:left="360"/>
        <w:rPr>
          <w:rFonts w:ascii="Times New Roman" w:hAnsi="Times New Roman" w:cs="Times New Roman"/>
          <w:color w:val="31849B" w:themeColor="accent5" w:themeShade="BF"/>
          <w:sz w:val="28"/>
          <w:szCs w:val="28"/>
        </w:rPr>
      </w:pPr>
      <w:r w:rsidRPr="007C3294">
        <w:rPr>
          <w:rFonts w:ascii="Times New Roman" w:hAnsi="Times New Roman" w:cs="Times New Roman"/>
          <w:color w:val="31849B" w:themeColor="accent5" w:themeShade="BF"/>
          <w:sz w:val="28"/>
          <w:szCs w:val="28"/>
        </w:rPr>
        <w:t>- i parametri di sincronizzazione VGA 640-by-480</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xml:space="preserve">  HD costante: integer: = 640; Area di visualizzazione --horizontal</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xml:space="preserve">  costante HF: integer: = 16; -H. veranda</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xml:space="preserve">  HB costante: integer: = 48; -H. veranda sul retro</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xml:space="preserve">  costante HR: integer: = 96; -H. ripercorrere</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La lunghezza del bordo sinistro e destro può variare fra gli schermi differenti.</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segnale Hsync bisogno di più contatore e un circuito di visualizzazione risoluzione di 800 pixel ma.Khi avviare il timer e iniziare il conteggio e segnalare la componente di segnale pixel_x.Tin hsync segnale basso quando il segnale di uscita di contatori 656 e 751 intervalli.</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Abbiamo usato per regolare il segnale video_on mostra / non mostra quando il contatore ha un valore inferiore a 640</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 xml:space="preserve">monitor CRT dovrebbero essere al nero nelle ali destra e sinistra e durante ritracciamento. </w:t>
      </w:r>
    </w:p>
    <w:p w:rsidR="007C3294" w:rsidRPr="007C3294" w:rsidRDefault="007C3294" w:rsidP="00712DF5">
      <w:pPr>
        <w:spacing w:after="0" w:line="360" w:lineRule="auto"/>
        <w:ind w:left="360"/>
        <w:rPr>
          <w:rFonts w:ascii="Times New Roman" w:hAnsi="Times New Roman" w:cs="Times New Roman"/>
          <w:b/>
          <w:sz w:val="28"/>
          <w:szCs w:val="28"/>
        </w:rPr>
      </w:pPr>
      <w:r w:rsidRPr="007C3294">
        <w:rPr>
          <w:rFonts w:ascii="Times New Roman" w:hAnsi="Times New Roman" w:cs="Times New Roman"/>
          <w:b/>
          <w:sz w:val="28"/>
          <w:szCs w:val="28"/>
        </w:rPr>
        <w:t>1.1.2 sincronizzazione asse verticale</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Durante verticale, fascio di elettroni in movimento costante dall'inizio alla schermata finale, poi è tornato e ha iniziato hinh.Su stesso schermo richiede un certo tempo per aggiornare la struttura hinh.Cau Vsync simile a hsync.</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lastRenderedPageBreak/>
        <w:t>Un ciclo del segnale vsync è di 525 linee ed è divisa in 4 aree come hsync.</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Le caratteristiche di ciascuna regione sono hsync simili</w:t>
      </w:r>
    </w:p>
    <w:p w:rsidR="007C3294" w:rsidRPr="007C3294" w:rsidRDefault="007C3294" w:rsidP="00712DF5">
      <w:pPr>
        <w:spacing w:after="0" w:line="360" w:lineRule="auto"/>
        <w:ind w:left="360"/>
        <w:rPr>
          <w:rFonts w:ascii="Times New Roman" w:hAnsi="Times New Roman" w:cs="Times New Roman"/>
          <w:sz w:val="28"/>
          <w:szCs w:val="28"/>
        </w:rPr>
      </w:pP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object w:dxaOrig="12849" w:dyaOrig="5635">
          <v:shape id="_x0000_i1034" type="#_x0000_t75" style="width:468pt;height:205.5pt" o:ole="">
            <v:imagedata r:id="rId42" o:title=""/>
          </v:shape>
          <o:OLEObject Type="Embed" ProgID="Visio.Drawing.11" ShapeID="_x0000_i1034" DrawAspect="Content" ObjectID="_1377078433" r:id="rId43"/>
        </w:object>
      </w:r>
    </w:p>
    <w:p w:rsidR="007C3294" w:rsidRPr="007C3294" w:rsidRDefault="007C3294" w:rsidP="00712DF5">
      <w:pPr>
        <w:spacing w:after="0" w:line="360" w:lineRule="auto"/>
        <w:ind w:left="360"/>
        <w:rPr>
          <w:rFonts w:ascii="Times New Roman" w:hAnsi="Times New Roman" w:cs="Times New Roman"/>
          <w:sz w:val="28"/>
          <w:szCs w:val="28"/>
        </w:rPr>
      </w:pP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linea di segnale Vsync 525 ad un conteggio e un soluzioni circuitali conteggio inizio precoce zona ma.Bat thi.tin segnale di uscita corrente del contatore è segnale vsync pixel_y.Tin a livello basso quando il contatore sulla linea 490 o linea 491.</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Come hsync, usiamo video_on per vedere / non vedere quando il contatore ha un valore inferiore a 480.</w:t>
      </w:r>
    </w:p>
    <w:p w:rsidR="007C3294" w:rsidRPr="007C3294" w:rsidRDefault="007C3294" w:rsidP="00712DF5">
      <w:pPr>
        <w:spacing w:after="0" w:line="360" w:lineRule="auto"/>
        <w:ind w:left="360"/>
        <w:rPr>
          <w:rFonts w:ascii="Times New Roman" w:hAnsi="Times New Roman" w:cs="Times New Roman"/>
          <w:b/>
          <w:sz w:val="28"/>
          <w:szCs w:val="28"/>
        </w:rPr>
      </w:pPr>
      <w:r w:rsidRPr="007C3294">
        <w:rPr>
          <w:rFonts w:ascii="Times New Roman" w:hAnsi="Times New Roman" w:cs="Times New Roman"/>
          <w:b/>
          <w:sz w:val="28"/>
          <w:szCs w:val="28"/>
        </w:rPr>
        <w:t>1.1.3 Calcolo del VGA segnali di sincronizzazione di tempo</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Nell'ambito di questo progetto abbiamo utilizzato la frequenza è 25MHz.Su questa selezione è deciso da tre quantità:</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 xml:space="preserve">- p: il numero di pixel su una linea di scansione orizzontale. p = 800 pixel / linea</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 L: Monitor totale di zuccheri. l = 525 linee / schermo</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 s: numero di fotogrammi al secondo. s = 60 copie / secondo</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lastRenderedPageBreak/>
        <w:t>Scegliere s = 60 qui è perché l'occhio umano funziona bene in questa cornice e contro il lampeggio.</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Così pixel rate = p * l * s = 25M (pixel / secondo)</w:t>
      </w:r>
    </w:p>
    <w:p w:rsidR="007C3294" w:rsidRPr="007C3294" w:rsidRDefault="007C3294" w:rsidP="00712DF5">
      <w:pPr>
        <w:spacing w:after="0" w:line="360" w:lineRule="auto"/>
        <w:ind w:left="360"/>
        <w:rPr>
          <w:rFonts w:ascii="Times New Roman" w:hAnsi="Times New Roman" w:cs="Times New Roman"/>
          <w:b/>
          <w:sz w:val="28"/>
          <w:szCs w:val="28"/>
        </w:rPr>
      </w:pPr>
      <w:r w:rsidRPr="007C3294">
        <w:rPr>
          <w:rFonts w:ascii="Times New Roman" w:hAnsi="Times New Roman" w:cs="Times New Roman"/>
          <w:b/>
          <w:sz w:val="28"/>
          <w:szCs w:val="28"/>
        </w:rPr>
        <w:t>1.1.4 Completa VGA grafica</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Sopra abbiamo progettato 2 set problema di progettazione dem.Van qui è che KIT DE1 supporta solo la frequenza 50MHz tale richiesta è 25MHz.Vi dai requisiti di progettazione così abbiamo creato uno dei 25 MHz permette di marcatura per disattivare o attivare il segnale è un segnale dem.Tin p_tick fuori eseguire questo lavoro e coordinare il funzionamento del circuito di generazione di pixel.</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Utilizzare 2 reale avanzamento h_end e v_end controlla la realizzazione di scansione orizzontale e verticale.</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Anche per evitare interferenze situazione è necessario utilizzare più del buffer è stato inserito segnali HSYNC e VSYNC.</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Il seguente codice utilizzato per creare il contatore mod-2 usato per segnare il passo:</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mod-2 del circuito di generare 25 MHz consentono tick</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xml:space="preserve">   mod2_next &lt;= non mod2_reg;</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xml:space="preserve">   - pixel tick 25 MHz</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xml:space="preserve">   pixel_tick &lt;= '1' quando mod2_reg = '1' altro '0'; </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Il seguente codice utilizzato per identificare il completamento del orizzontale:</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h_end &lt;= - fine del contatore orizzontale</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xml:space="preserve">      '1' quando h_count_reg = (HD + HF + HB + HR-1) --799 altro '0'; // sottrarre 1 perché contiamo da 0 //</w:t>
      </w:r>
    </w:p>
    <w:p w:rsidR="007C3294" w:rsidRPr="007C3294" w:rsidRDefault="007C3294" w:rsidP="00712DF5">
      <w:pPr>
        <w:spacing w:after="0" w:line="360" w:lineRule="auto"/>
        <w:ind w:left="360"/>
        <w:rPr>
          <w:rFonts w:ascii="Times New Roman" w:hAnsi="Times New Roman" w:cs="Times New Roman"/>
          <w:color w:val="000000" w:themeColor="text1"/>
          <w:sz w:val="28"/>
          <w:szCs w:val="28"/>
        </w:rPr>
      </w:pPr>
      <w:r w:rsidRPr="007C3294">
        <w:rPr>
          <w:rFonts w:ascii="Times New Roman" w:hAnsi="Times New Roman" w:cs="Times New Roman"/>
          <w:color w:val="000000" w:themeColor="text1"/>
          <w:sz w:val="28"/>
          <w:szCs w:val="28"/>
        </w:rPr>
        <w:t>Il codice seguente viene utilizzato per eliminare il rumore:</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sincronizzazione orizzontale e verticale, tamponata per evitare inconveniente</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xml:space="preserve">   h_sync_next &lt;= '1', quando (h_count_reg&gt; = (HD + HF)) --656</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xml:space="preserve">                      e (h_count_reg &lt;= (HD + HF + HR-1)) else -751</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lastRenderedPageBreak/>
        <w:t xml:space="preserve">                      '0';</w:t>
      </w:r>
    </w:p>
    <w:p w:rsidR="00660A3E" w:rsidRPr="007C3294" w:rsidRDefault="00660A3E" w:rsidP="00712DF5">
      <w:pPr>
        <w:pStyle w:val="ListParagraph"/>
        <w:spacing w:after="0" w:line="360" w:lineRule="auto"/>
        <w:ind w:left="360"/>
        <w:rPr>
          <w:rFonts w:ascii="Times New Roman" w:hAnsi="Times New Roman" w:cs="Times New Roman"/>
          <w:sz w:val="28"/>
          <w:szCs w:val="28"/>
        </w:rPr>
      </w:pPr>
    </w:p>
    <w:p w:rsidR="000E1EBE" w:rsidRPr="007C3294" w:rsidRDefault="000E1EBE" w:rsidP="00712DF5">
      <w:pPr>
        <w:pStyle w:val="ListParagraph"/>
        <w:numPr>
          <w:ilvl w:val="1"/>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blocco PS2</w:t>
      </w:r>
    </w:p>
    <w:p w:rsidR="007C3294" w:rsidRPr="007C3294" w:rsidRDefault="007C3294" w:rsidP="00712DF5">
      <w:pPr>
        <w:spacing w:after="0" w:line="360" w:lineRule="auto"/>
        <w:ind w:left="360"/>
        <w:rPr>
          <w:rFonts w:ascii="Times New Roman" w:hAnsi="Times New Roman" w:cs="Times New Roman"/>
          <w:color w:val="000000" w:themeColor="text1"/>
          <w:sz w:val="28"/>
          <w:szCs w:val="28"/>
        </w:rPr>
      </w:pPr>
      <w:r w:rsidRPr="007C3294">
        <w:rPr>
          <w:rFonts w:ascii="Times New Roman" w:hAnsi="Times New Roman" w:cs="Times New Roman"/>
          <w:color w:val="000000" w:themeColor="text1"/>
          <w:sz w:val="28"/>
          <w:szCs w:val="28"/>
        </w:rPr>
        <w:t>Circuito include un ricevitore che può inserire un blocco contro interferenza del segnale, un blocco FSM di trasmissione cane codice di scansione, blocco FIFO per scrivere i dati e trasmette fuori meccanismo first in first out ( first in first out).</w:t>
      </w:r>
    </w:p>
    <w:p w:rsidR="007C3294" w:rsidRPr="007C3294" w:rsidRDefault="007C3294" w:rsidP="00712DF5">
      <w:pPr>
        <w:spacing w:after="0" w:line="360" w:lineRule="auto"/>
        <w:ind w:left="360"/>
        <w:outlineLvl w:val="0"/>
        <w:rPr>
          <w:rFonts w:ascii="Times New Roman" w:hAnsi="Times New Roman" w:cs="Times New Roman"/>
          <w:b/>
          <w:color w:val="000000" w:themeColor="text1"/>
          <w:sz w:val="28"/>
          <w:szCs w:val="28"/>
        </w:rPr>
      </w:pPr>
      <w:r w:rsidRPr="007C3294">
        <w:rPr>
          <w:rFonts w:ascii="Times New Roman" w:hAnsi="Times New Roman" w:cs="Times New Roman"/>
          <w:b/>
          <w:color w:val="000000" w:themeColor="text1"/>
          <w:sz w:val="28"/>
          <w:szCs w:val="28"/>
        </w:rPr>
        <w:t>2.1 Blocco ricezione dei dati (PS2_rx)</w:t>
      </w:r>
    </w:p>
    <w:p w:rsidR="007C3294" w:rsidRPr="007C3294" w:rsidRDefault="007C3294" w:rsidP="00712DF5">
      <w:pPr>
        <w:spacing w:after="0" w:line="360" w:lineRule="auto"/>
        <w:ind w:left="360"/>
        <w:rPr>
          <w:rFonts w:ascii="Times New Roman" w:hAnsi="Times New Roman" w:cs="Times New Roman"/>
          <w:color w:val="000000" w:themeColor="text1"/>
          <w:sz w:val="28"/>
          <w:szCs w:val="28"/>
        </w:rPr>
      </w:pPr>
      <w:r w:rsidRPr="007C3294">
        <w:rPr>
          <w:rFonts w:ascii="Times New Roman" w:hAnsi="Times New Roman" w:cs="Times New Roman"/>
          <w:color w:val="000000" w:themeColor="text1"/>
          <w:sz w:val="28"/>
          <w:szCs w:val="28"/>
        </w:rPr>
        <w:t xml:space="preserve">Utilizzare il seguente codice per evitare interferenze con il segnale: </w:t>
      </w:r>
    </w:p>
    <w:p w:rsidR="007C3294" w:rsidRPr="003F7C07" w:rsidRDefault="007C3294" w:rsidP="003F7C07">
      <w:pPr>
        <w:spacing w:after="0" w:line="360" w:lineRule="auto"/>
        <w:ind w:left="360"/>
        <w:jc w:val="center"/>
        <w:rPr>
          <w:rFonts w:ascii="Times New Roman" w:hAnsi="Times New Roman" w:cs="Times New Roman"/>
          <w:color w:val="31849B" w:themeColor="accent5" w:themeShade="BF"/>
          <w:sz w:val="28"/>
          <w:szCs w:val="28"/>
        </w:rPr>
      </w:pPr>
      <w:r w:rsidRPr="003F7C07">
        <w:rPr>
          <w:rFonts w:ascii="Times New Roman" w:hAnsi="Times New Roman" w:cs="Times New Roman"/>
          <w:color w:val="31849B" w:themeColor="accent5" w:themeShade="BF"/>
          <w:sz w:val="28"/>
          <w:szCs w:val="28"/>
        </w:rPr>
        <w:t>ps2cdeb &lt;= '0' quando ps2creg = "1111111111111111" else // restituisce 0 se tutti i bit è 1</w:t>
      </w:r>
    </w:p>
    <w:p w:rsidR="007C3294" w:rsidRPr="003F7C07" w:rsidRDefault="007C3294" w:rsidP="00712DF5">
      <w:pPr>
        <w:spacing w:after="0" w:line="360" w:lineRule="auto"/>
        <w:ind w:left="360"/>
        <w:rPr>
          <w:rFonts w:ascii="Times New Roman" w:hAnsi="Times New Roman" w:cs="Times New Roman"/>
          <w:color w:val="31849B" w:themeColor="accent5" w:themeShade="BF"/>
          <w:sz w:val="28"/>
          <w:szCs w:val="28"/>
        </w:rPr>
      </w:pPr>
      <w:r w:rsidRPr="003F7C07">
        <w:rPr>
          <w:rFonts w:ascii="Times New Roman" w:hAnsi="Times New Roman" w:cs="Times New Roman"/>
          <w:color w:val="31849B" w:themeColor="accent5" w:themeShade="BF"/>
          <w:sz w:val="28"/>
          <w:szCs w:val="28"/>
        </w:rPr>
        <w:t>'1' quando ps2creg = "0000000000000000" else // restituisce 1 quando tutti i bit sono 0;</w:t>
      </w:r>
    </w:p>
    <w:p w:rsidR="007C3294" w:rsidRPr="007C3294" w:rsidRDefault="007C3294" w:rsidP="00712DF5">
      <w:pPr>
        <w:spacing w:after="0" w:line="360" w:lineRule="auto"/>
        <w:ind w:left="360"/>
        <w:rPr>
          <w:rFonts w:ascii="Times New Roman" w:hAnsi="Times New Roman" w:cs="Times New Roman"/>
          <w:color w:val="000000" w:themeColor="text1"/>
          <w:sz w:val="28"/>
          <w:szCs w:val="28"/>
        </w:rPr>
      </w:pPr>
      <w:r w:rsidRPr="007C3294">
        <w:rPr>
          <w:rFonts w:ascii="Times New Roman" w:hAnsi="Times New Roman" w:cs="Times New Roman"/>
          <w:color w:val="000000" w:themeColor="text1"/>
          <w:sz w:val="28"/>
          <w:szCs w:val="28"/>
        </w:rPr>
        <w:t>Per capire il meccanismo della PS2 ricevere dati consideriamo il seguente diagramma di flusso:</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object w:dxaOrig="6155" w:dyaOrig="14265">
          <v:shape id="_x0000_i1035" type="#_x0000_t75" style="width:279.75pt;height:606.75pt" o:ole="">
            <v:imagedata r:id="rId44" o:title=""/>
          </v:shape>
          <o:OLEObject Type="Embed" ProgID="Visio.Drawing.11" ShapeID="_x0000_i1035" DrawAspect="Content" ObjectID="_1377078434" r:id="rId45"/>
        </w:object>
      </w:r>
    </w:p>
    <w:p w:rsidR="007C3294" w:rsidRPr="007C3294" w:rsidRDefault="007C3294" w:rsidP="00712DF5">
      <w:pPr>
        <w:spacing w:after="0" w:line="360" w:lineRule="auto"/>
        <w:ind w:left="360"/>
        <w:jc w:val="center"/>
        <w:rPr>
          <w:rFonts w:ascii="Times New Roman" w:hAnsi="Times New Roman" w:cs="Times New Roman"/>
          <w:b/>
          <w:sz w:val="28"/>
          <w:szCs w:val="28"/>
        </w:rPr>
      </w:pPr>
      <w:r w:rsidRPr="007C3294">
        <w:rPr>
          <w:rFonts w:ascii="Times New Roman" w:hAnsi="Times New Roman" w:cs="Times New Roman"/>
          <w:b/>
          <w:sz w:val="28"/>
          <w:szCs w:val="28"/>
        </w:rPr>
        <w:t>grafico ASMD del ricevitore porta PS2</w:t>
      </w:r>
    </w:p>
    <w:p w:rsidR="007C3294" w:rsidRPr="007C3294" w:rsidRDefault="007C3294" w:rsidP="00712DF5">
      <w:pPr>
        <w:spacing w:after="0" w:line="360" w:lineRule="auto"/>
        <w:ind w:left="360"/>
        <w:rPr>
          <w:rFonts w:ascii="Times New Roman" w:hAnsi="Times New Roman" w:cs="Times New Roman"/>
          <w:b/>
          <w:sz w:val="28"/>
          <w:szCs w:val="28"/>
        </w:rPr>
      </w:pPr>
      <w:r w:rsidRPr="007C3294">
        <w:rPr>
          <w:rFonts w:ascii="Times New Roman" w:hAnsi="Times New Roman" w:cs="Times New Roman"/>
          <w:b/>
          <w:sz w:val="28"/>
          <w:szCs w:val="28"/>
        </w:rPr>
        <w:lastRenderedPageBreak/>
        <w:t xml:space="preserve">          </w:t>
      </w:r>
    </w:p>
    <w:p w:rsidR="007C3294" w:rsidRPr="007C3294" w:rsidRDefault="007C3294" w:rsidP="00712DF5">
      <w:pPr>
        <w:spacing w:after="0" w:line="360" w:lineRule="auto"/>
        <w:ind w:left="360"/>
        <w:rPr>
          <w:rFonts w:ascii="Times New Roman" w:hAnsi="Times New Roman" w:cs="Times New Roman"/>
          <w:color w:val="000000" w:themeColor="text1"/>
          <w:sz w:val="28"/>
          <w:szCs w:val="28"/>
        </w:rPr>
      </w:pPr>
      <w:r w:rsidRPr="007C3294">
        <w:rPr>
          <w:rFonts w:ascii="Times New Roman" w:hAnsi="Times New Roman" w:cs="Times New Roman"/>
          <w:color w:val="000000" w:themeColor="text1"/>
          <w:sz w:val="28"/>
          <w:szCs w:val="28"/>
        </w:rPr>
        <w:t>Quando il segnale ricevuto consente segnali positivi rx_en e costolette scorrimento allo stato tradurranno ad iniziare bit e spostare affermare DPS.</w:t>
      </w:r>
    </w:p>
    <w:p w:rsidR="007C3294" w:rsidRPr="007C3294" w:rsidRDefault="007C3294" w:rsidP="00712DF5">
      <w:pPr>
        <w:spacing w:after="0" w:line="360" w:lineRule="auto"/>
        <w:ind w:left="360"/>
        <w:rPr>
          <w:rFonts w:ascii="Times New Roman" w:hAnsi="Times New Roman" w:cs="Times New Roman"/>
          <w:color w:val="000000" w:themeColor="text1"/>
          <w:sz w:val="28"/>
          <w:szCs w:val="28"/>
        </w:rPr>
      </w:pPr>
      <w:r w:rsidRPr="007C3294">
        <w:rPr>
          <w:rFonts w:ascii="Times New Roman" w:hAnsi="Times New Roman" w:cs="Times New Roman"/>
          <w:color w:val="000000" w:themeColor="text1"/>
          <w:sz w:val="28"/>
          <w:szCs w:val="28"/>
        </w:rPr>
        <w:t>Poiché i dati sono ricevuti in un blocco è stato controllato, tradurremo 10 bit in uno stato separato piuttosto che utilizzare uno stato separato come dati, parità, stop.</w:t>
      </w:r>
    </w:p>
    <w:p w:rsidR="007C3294" w:rsidRPr="007C3294" w:rsidRDefault="007C3294" w:rsidP="00712DF5">
      <w:pPr>
        <w:spacing w:after="0" w:line="360" w:lineRule="auto"/>
        <w:ind w:left="360"/>
        <w:rPr>
          <w:rFonts w:ascii="Times New Roman" w:hAnsi="Times New Roman" w:cs="Times New Roman"/>
          <w:color w:val="000000" w:themeColor="text1"/>
          <w:sz w:val="28"/>
          <w:szCs w:val="28"/>
        </w:rPr>
      </w:pPr>
      <w:r w:rsidRPr="007C3294">
        <w:rPr>
          <w:rFonts w:ascii="Times New Roman" w:hAnsi="Times New Roman" w:cs="Times New Roman"/>
          <w:color w:val="000000" w:themeColor="text1"/>
          <w:sz w:val="28"/>
          <w:szCs w:val="28"/>
        </w:rPr>
        <w:t>Allora il circuito si sposterà carico stato che ha un ciclo del segnale di clock ulteriormente distribuiti per completare il processo di traduzione del bit di stop, e rx_done_tick segnale inserito dopo il primo ciclo di notare aver ricevuto la dati.</w:t>
      </w:r>
    </w:p>
    <w:p w:rsidR="007C3294" w:rsidRPr="007C3294" w:rsidRDefault="007C3294" w:rsidP="00712DF5">
      <w:pPr>
        <w:spacing w:after="0" w:line="360" w:lineRule="auto"/>
        <w:ind w:left="360"/>
        <w:rPr>
          <w:rFonts w:ascii="Times New Roman" w:hAnsi="Times New Roman" w:cs="Times New Roman"/>
          <w:sz w:val="28"/>
          <w:szCs w:val="28"/>
        </w:rPr>
      </w:pPr>
    </w:p>
    <w:p w:rsidR="000E1EBE" w:rsidRPr="007C3294" w:rsidRDefault="000E1EBE" w:rsidP="00712DF5">
      <w:pPr>
        <w:pStyle w:val="ListParagraph"/>
        <w:numPr>
          <w:ilvl w:val="1"/>
          <w:numId w:val="1"/>
        </w:numPr>
        <w:spacing w:after="0" w:line="360" w:lineRule="auto"/>
        <w:outlineLvl w:val="0"/>
        <w:rPr>
          <w:rFonts w:ascii="Times New Roman" w:hAnsi="Times New Roman" w:cs="Times New Roman"/>
          <w:sz w:val="28"/>
          <w:szCs w:val="28"/>
        </w:rPr>
      </w:pPr>
      <w:r w:rsidRPr="007C3294">
        <w:rPr>
          <w:rFonts w:ascii="Times New Roman" w:hAnsi="Times New Roman" w:cs="Times New Roman"/>
          <w:sz w:val="28"/>
          <w:szCs w:val="28"/>
        </w:rPr>
        <w:t>ARTICOLI blocco</w:t>
      </w:r>
    </w:p>
    <w:p w:rsidR="000E1EBE" w:rsidRPr="007C3294" w:rsidRDefault="000E1EBE"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Descrizione generale</w:t>
      </w:r>
    </w:p>
    <w:p w:rsidR="00064389" w:rsidRPr="007C3294" w:rsidRDefault="00064389" w:rsidP="00712DF5">
      <w:pPr>
        <w:pStyle w:val="ListParagraph"/>
        <w:spacing w:after="0" w:line="360" w:lineRule="auto"/>
        <w:ind w:left="1224"/>
        <w:jc w:val="center"/>
        <w:rPr>
          <w:rFonts w:ascii="Times New Roman" w:hAnsi="Times New Roman" w:cs="Times New Roman"/>
          <w:sz w:val="28"/>
          <w:szCs w:val="28"/>
        </w:rPr>
      </w:pPr>
      <w:r w:rsidRPr="007C3294">
        <w:rPr>
          <w:rFonts w:ascii="Times New Roman" w:hAnsi="Times New Roman" w:cs="Times New Roman"/>
          <w:sz w:val="28"/>
          <w:szCs w:val="28"/>
        </w:rPr>
        <w:object w:dxaOrig="4522" w:dyaOrig="3054">
          <v:shape id="_x0000_i1036" type="#_x0000_t75" style="width:294pt;height:198.75pt" o:ole="">
            <v:imagedata r:id="rId46" o:title=""/>
          </v:shape>
          <o:OLEObject Type="Embed" ProgID="Visio.Drawing.11" ShapeID="_x0000_i1036" DrawAspect="Content" ObjectID="_1377078435" r:id="rId47"/>
        </w:object>
      </w:r>
    </w:p>
    <w:p w:rsidR="00064389" w:rsidRPr="007C3294" w:rsidRDefault="00064389" w:rsidP="00712DF5">
      <w:pPr>
        <w:pStyle w:val="ListParagraph"/>
        <w:spacing w:after="0" w:line="360" w:lineRule="auto"/>
        <w:ind w:left="1224"/>
        <w:jc w:val="center"/>
        <w:outlineLvl w:val="0"/>
        <w:rPr>
          <w:rFonts w:ascii="Times New Roman" w:hAnsi="Times New Roman" w:cs="Times New Roman"/>
          <w:sz w:val="28"/>
          <w:szCs w:val="28"/>
        </w:rPr>
      </w:pPr>
      <w:r w:rsidRPr="007C3294">
        <w:rPr>
          <w:rFonts w:ascii="Times New Roman" w:hAnsi="Times New Roman" w:cs="Times New Roman"/>
          <w:sz w:val="28"/>
          <w:szCs w:val="28"/>
        </w:rPr>
        <w:t>Figura 2. ARTICOLI blocchi</w:t>
      </w:r>
    </w:p>
    <w:p w:rsidR="00B44C12" w:rsidRPr="007C3294" w:rsidRDefault="00064389" w:rsidP="00712DF5">
      <w:pPr>
        <w:pStyle w:val="ListParagraph"/>
        <w:spacing w:after="0" w:line="360" w:lineRule="auto"/>
        <w:ind w:left="1224"/>
        <w:rPr>
          <w:rFonts w:ascii="Times New Roman" w:hAnsi="Times New Roman" w:cs="Times New Roman"/>
          <w:sz w:val="28"/>
          <w:szCs w:val="28"/>
        </w:rPr>
      </w:pPr>
      <w:r w:rsidRPr="007C3294">
        <w:rPr>
          <w:rFonts w:ascii="Times New Roman" w:hAnsi="Times New Roman" w:cs="Times New Roman"/>
          <w:sz w:val="28"/>
          <w:szCs w:val="28"/>
        </w:rPr>
        <w:t>ARTICOLI compito blocchi nati preda di serpenti, con la posizione esca che soddisfa le condizioni:</w:t>
      </w:r>
    </w:p>
    <w:p w:rsidR="00B44C12" w:rsidRPr="007C3294" w:rsidRDefault="00B44C12"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Nuova esca viene creata se l'esca è mangiato, o non appena creano uno nuovo ha coinciso alcuni combustibili solidi, o centrato intorno alle ostruzioni.</w:t>
      </w:r>
    </w:p>
    <w:p w:rsidR="00064389" w:rsidRPr="007C3294" w:rsidRDefault="00064389"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lastRenderedPageBreak/>
        <w:t>Bait è generato in posizioni casuali, non dipende dal luogo in precedenza esca.</w:t>
      </w:r>
    </w:p>
    <w:p w:rsidR="00B44C12" w:rsidRPr="007C3294" w:rsidRDefault="00B44C12"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Nuovo Predator nato nella regione devono spostare i serpenti.</w:t>
      </w:r>
    </w:p>
    <w:p w:rsidR="00B44C12" w:rsidRPr="007C3294" w:rsidRDefault="00064389"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 xml:space="preserve">Nuovo primer è la posizione non coincide con qualsiasi combustibile solido, se si tiene su un solido, nuova esca di ricreare.</w:t>
      </w:r>
    </w:p>
    <w:p w:rsidR="00064389" w:rsidRPr="007C3294" w:rsidRDefault="00B44C12"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Nuovi ostacoli esca nati non devono essere identici, se non, per ricreare una nuova esca.</w:t>
      </w:r>
    </w:p>
    <w:p w:rsidR="00B44C12" w:rsidRPr="00667077" w:rsidRDefault="00B44C12" w:rsidP="00667077">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Le esche speciali scompaiono dopo un certo periodo di tempo.</w:t>
      </w:r>
    </w:p>
    <w:tbl>
      <w:tblPr>
        <w:tblStyle w:val="TableGrid"/>
        <w:tblW w:w="0" w:type="auto"/>
        <w:tblInd w:w="1584" w:type="dxa"/>
        <w:tblLook w:val="04A0"/>
      </w:tblPr>
      <w:tblGrid>
        <w:gridCol w:w="792"/>
        <w:gridCol w:w="1560"/>
        <w:gridCol w:w="2409"/>
        <w:gridCol w:w="1134"/>
        <w:gridCol w:w="2097"/>
      </w:tblGrid>
      <w:tr w:rsidR="00B44C12" w:rsidRPr="007C3294" w:rsidTr="00707851">
        <w:tc>
          <w:tcPr>
            <w:tcW w:w="792"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tipo</w:t>
            </w:r>
          </w:p>
        </w:tc>
        <w:tc>
          <w:tcPr>
            <w:tcW w:w="1560"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forma</w:t>
            </w:r>
          </w:p>
        </w:tc>
        <w:tc>
          <w:tcPr>
            <w:tcW w:w="2409"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tempo scompare</w:t>
            </w:r>
          </w:p>
        </w:tc>
        <w:tc>
          <w:tcPr>
            <w:tcW w:w="1134"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punto</w:t>
            </w:r>
          </w:p>
        </w:tc>
        <w:tc>
          <w:tcPr>
            <w:tcW w:w="2097"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Le caratteristiche supplementari</w:t>
            </w:r>
          </w:p>
        </w:tc>
      </w:tr>
      <w:tr w:rsidR="00B44C12" w:rsidRPr="007C3294" w:rsidTr="00707851">
        <w:tc>
          <w:tcPr>
            <w:tcW w:w="792"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1560"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mele</w:t>
            </w:r>
          </w:p>
        </w:tc>
        <w:tc>
          <w:tcPr>
            <w:tcW w:w="2409"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p>
        </w:tc>
        <w:tc>
          <w:tcPr>
            <w:tcW w:w="1134"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097"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p>
        </w:tc>
      </w:tr>
      <w:tr w:rsidR="00B44C12" w:rsidRPr="007C3294" w:rsidTr="00707851">
        <w:tc>
          <w:tcPr>
            <w:tcW w:w="792"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2</w:t>
            </w:r>
          </w:p>
        </w:tc>
        <w:tc>
          <w:tcPr>
            <w:tcW w:w="1560"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come</w:t>
            </w:r>
          </w:p>
        </w:tc>
        <w:tc>
          <w:tcPr>
            <w:tcW w:w="2409"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5s</w:t>
            </w:r>
          </w:p>
        </w:tc>
        <w:tc>
          <w:tcPr>
            <w:tcW w:w="1134"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097"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decelerazione</w:t>
            </w:r>
          </w:p>
        </w:tc>
      </w:tr>
      <w:tr w:rsidR="00B44C12" w:rsidRPr="007C3294" w:rsidTr="00707851">
        <w:tc>
          <w:tcPr>
            <w:tcW w:w="792"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3</w:t>
            </w:r>
          </w:p>
        </w:tc>
        <w:tc>
          <w:tcPr>
            <w:tcW w:w="1560"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cuore</w:t>
            </w:r>
          </w:p>
        </w:tc>
        <w:tc>
          <w:tcPr>
            <w:tcW w:w="2409"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5s</w:t>
            </w:r>
          </w:p>
        </w:tc>
        <w:tc>
          <w:tcPr>
            <w:tcW w:w="1134"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097"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Aumento risuona</w:t>
            </w:r>
          </w:p>
        </w:tc>
      </w:tr>
      <w:tr w:rsidR="00B44C12" w:rsidRPr="007C3294" w:rsidTr="00707851">
        <w:tc>
          <w:tcPr>
            <w:tcW w:w="792"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w:t>
            </w:r>
          </w:p>
        </w:tc>
        <w:tc>
          <w:tcPr>
            <w:tcW w:w="1560"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w:t>
            </w:r>
          </w:p>
        </w:tc>
        <w:tc>
          <w:tcPr>
            <w:tcW w:w="2409"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w:t>
            </w:r>
          </w:p>
        </w:tc>
        <w:tc>
          <w:tcPr>
            <w:tcW w:w="1134"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w:t>
            </w:r>
          </w:p>
        </w:tc>
        <w:tc>
          <w:tcPr>
            <w:tcW w:w="2097"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w:t>
            </w:r>
          </w:p>
        </w:tc>
      </w:tr>
    </w:tbl>
    <w:p w:rsidR="00AD0473" w:rsidRDefault="00AD0473" w:rsidP="00712DF5">
      <w:pPr>
        <w:spacing w:after="0" w:line="360" w:lineRule="auto"/>
        <w:rPr>
          <w:rFonts w:ascii="Times New Roman" w:hAnsi="Times New Roman" w:cs="Times New Roman"/>
          <w:sz w:val="28"/>
          <w:szCs w:val="28"/>
        </w:rPr>
      </w:pPr>
    </w:p>
    <w:p w:rsidR="003F7C07" w:rsidRDefault="003F7C07" w:rsidP="00712DF5">
      <w:pPr>
        <w:spacing w:after="0" w:line="360" w:lineRule="auto"/>
        <w:rPr>
          <w:rFonts w:ascii="Times New Roman" w:hAnsi="Times New Roman" w:cs="Times New Roman"/>
          <w:sz w:val="28"/>
          <w:szCs w:val="28"/>
        </w:rPr>
      </w:pPr>
      <w:r>
        <w:rPr>
          <w:rFonts w:ascii="Times New Roman" w:hAnsi="Times New Roman" w:cs="Times New Roman"/>
          <w:sz w:val="28"/>
          <w:szCs w:val="28"/>
        </w:rPr>
        <w:t>Gli ingressi e le uscite sono dichiarati come segue:</w:t>
      </w:r>
    </w:p>
    <w:p w:rsidR="003F7C07" w:rsidRPr="003F7C07" w:rsidRDefault="003F7C07" w:rsidP="003F7C07">
      <w:pPr>
        <w:spacing w:after="0" w:line="360" w:lineRule="auto"/>
        <w:ind w:left="720"/>
        <w:rPr>
          <w:rFonts w:ascii="Times New Roman" w:hAnsi="Times New Roman" w:cs="Times New Roman"/>
          <w:sz w:val="28"/>
          <w:szCs w:val="28"/>
        </w:rPr>
      </w:pPr>
      <w:r>
        <w:rPr>
          <w:rFonts w:ascii="Times New Roman" w:hAnsi="Times New Roman" w:cs="Times New Roman"/>
          <w:sz w:val="28"/>
          <w:szCs w:val="28"/>
        </w:rPr>
        <w:tab/>
      </w:r>
      <w:r w:rsidRPr="003F7C07">
        <w:rPr>
          <w:rFonts w:ascii="Times New Roman" w:hAnsi="Times New Roman" w:cs="Times New Roman"/>
          <w:sz w:val="28"/>
          <w:szCs w:val="28"/>
        </w:rPr>
        <w:t>I prodotti che entità è</w:t>
      </w:r>
    </w:p>
    <w:p w:rsid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ab/>
        <w:t>porte (</w:t>
      </w:r>
    </w:p>
    <w:p w:rsidR="003F7C07" w:rsidRPr="003F7C07" w:rsidRDefault="003F7C07" w:rsidP="003F7C07">
      <w:pPr>
        <w:spacing w:after="0" w:line="360" w:lineRule="auto"/>
        <w:ind w:left="720"/>
        <w:rPr>
          <w:rFonts w:ascii="Times New Roman" w:hAnsi="Times New Roman" w:cs="Times New Roman"/>
          <w:sz w:val="28"/>
          <w:szCs w:val="28"/>
        </w:rPr>
      </w:pPr>
      <w:r>
        <w:rPr>
          <w:rFonts w:ascii="Times New Roman" w:hAnsi="Times New Roman" w:cs="Times New Roman"/>
          <w:sz w:val="28"/>
          <w:szCs w:val="28"/>
        </w:rPr>
        <w:tab/>
        <w:t>- orologio principale</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ab/>
        <w:t>clk: in std_logic;</w:t>
      </w:r>
    </w:p>
    <w:p w:rsid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ab/>
        <w:t>reset: in std_logic;</w:t>
      </w:r>
    </w:p>
    <w:p w:rsidR="003F7C07" w:rsidRPr="003F7C07" w:rsidRDefault="003F7C07" w:rsidP="003F7C07">
      <w:pPr>
        <w:spacing w:after="0" w:line="360" w:lineRule="auto"/>
        <w:ind w:left="720"/>
        <w:rPr>
          <w:rFonts w:ascii="Times New Roman" w:hAnsi="Times New Roman" w:cs="Times New Roman"/>
          <w:sz w:val="28"/>
          <w:szCs w:val="28"/>
        </w:rPr>
      </w:pPr>
      <w:r>
        <w:rPr>
          <w:rFonts w:ascii="Times New Roman" w:hAnsi="Times New Roman" w:cs="Times New Roman"/>
          <w:sz w:val="28"/>
          <w:szCs w:val="28"/>
        </w:rPr>
        <w:tab/>
        <w:t>- coordinate del pixel sottoposti a scansione</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ab/>
        <w:t>pixel_x: in std_logic_vector (9 downto 0);</w:t>
      </w:r>
    </w:p>
    <w:p w:rsid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pixel_y: in std_logic_vector (9 downto 0);</w:t>
      </w:r>
    </w:p>
    <w:p w:rsidR="003F7C07" w:rsidRPr="003F7C07" w:rsidRDefault="003F7C07" w:rsidP="003F7C07">
      <w:pPr>
        <w:spacing w:after="0" w:line="360" w:lineRule="auto"/>
        <w:ind w:left="720"/>
        <w:rPr>
          <w:rFonts w:ascii="Times New Roman" w:hAnsi="Times New Roman" w:cs="Times New Roman"/>
          <w:sz w:val="28"/>
          <w:szCs w:val="28"/>
        </w:rPr>
      </w:pPr>
      <w:r>
        <w:rPr>
          <w:rFonts w:ascii="Times New Roman" w:hAnsi="Times New Roman" w:cs="Times New Roman"/>
          <w:sz w:val="28"/>
          <w:szCs w:val="28"/>
        </w:rPr>
        <w:tab/>
        <w:t xml:space="preserve">- livello attuale appaia diverso livello adeguato fondo </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lastRenderedPageBreak/>
        <w:tab/>
        <w:t>Livello: nel campo dei numeri interi da 1 a 7;</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item_x: fuori senza segno (9 downto 0);</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item_y: fuori senza segno (9 downto 0);</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pausa: in std_logic;</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item_on_wall: in std_logic;</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item_on_snake: in std_logic;</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item_ate: in std_logic;</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timer2_reset: out std_logic;</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timer2_start: out std_logic;</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timer2_up: in std_logic;</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item_type: fuori campo dei numeri interi da 1 a 7: = 1;</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item_on: out std_logic;</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ab/>
        <w:t>item_rgb: out std_logic_vector (2 downto 0)</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ab/>
        <w:t>);</w:t>
      </w:r>
    </w:p>
    <w:p w:rsid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articoli finiti;</w:t>
      </w:r>
    </w:p>
    <w:p w:rsidR="003F7C07" w:rsidRDefault="003F7C07" w:rsidP="00712DF5">
      <w:pPr>
        <w:spacing w:after="0" w:line="360" w:lineRule="auto"/>
        <w:rPr>
          <w:rFonts w:ascii="Times New Roman" w:hAnsi="Times New Roman" w:cs="Times New Roman"/>
          <w:sz w:val="28"/>
          <w:szCs w:val="28"/>
        </w:rPr>
      </w:pPr>
      <w:r>
        <w:rPr>
          <w:rFonts w:ascii="Times New Roman" w:hAnsi="Times New Roman" w:cs="Times New Roman"/>
          <w:sz w:val="28"/>
          <w:szCs w:val="28"/>
        </w:rPr>
        <w:t>Creare rom articoli:</w:t>
      </w:r>
    </w:p>
    <w:p w:rsidR="003F7C07" w:rsidRPr="007C3294" w:rsidRDefault="003F7C07" w:rsidP="00712DF5">
      <w:pPr>
        <w:spacing w:after="0" w:line="360" w:lineRule="auto"/>
        <w:rPr>
          <w:rFonts w:ascii="Times New Roman" w:hAnsi="Times New Roman" w:cs="Times New Roman"/>
          <w:sz w:val="28"/>
          <w:szCs w:val="28"/>
        </w:rPr>
      </w:pPr>
      <w:r>
        <w:rPr>
          <w:rFonts w:ascii="Times New Roman" w:hAnsi="Times New Roman" w:cs="Times New Roman"/>
          <w:sz w:val="28"/>
          <w:szCs w:val="28"/>
        </w:rPr>
        <w:tab/>
        <w:t>Descriviamo ROM attraverso la matrice di bit, come segue:</w:t>
      </w:r>
    </w:p>
    <w:p w:rsidR="003F792E" w:rsidRPr="007C3294" w:rsidRDefault="003F792E" w:rsidP="00712DF5">
      <w:p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Generatore di numeri casuali:</w:t>
      </w:r>
    </w:p>
    <w:p w:rsidR="003F792E" w:rsidRPr="007C3294" w:rsidRDefault="003F792E" w:rsidP="00712DF5">
      <w:pPr>
        <w:spacing w:after="0" w:line="360" w:lineRule="auto"/>
        <w:jc w:val="center"/>
        <w:rPr>
          <w:rFonts w:ascii="Times New Roman" w:hAnsi="Times New Roman" w:cs="Times New Roman"/>
          <w:sz w:val="28"/>
          <w:szCs w:val="28"/>
        </w:rPr>
      </w:pPr>
      <w:r w:rsidRPr="007C3294">
        <w:rPr>
          <w:rFonts w:ascii="Times New Roman" w:hAnsi="Times New Roman" w:cs="Times New Roman"/>
          <w:sz w:val="28"/>
          <w:szCs w:val="28"/>
        </w:rPr>
        <w:object w:dxaOrig="11479" w:dyaOrig="8210">
          <v:shape id="_x0000_i1037" type="#_x0000_t75" style="width:468pt;height:334.5pt" o:ole="">
            <v:imagedata r:id="rId48" o:title=""/>
          </v:shape>
          <o:OLEObject Type="Embed" ProgID="Visio.Drawing.11" ShapeID="_x0000_i1037" DrawAspect="Content" ObjectID="_1377078436" r:id="rId49"/>
        </w:object>
      </w:r>
    </w:p>
    <w:p w:rsidR="003F792E" w:rsidRPr="007C3294" w:rsidRDefault="003F792E" w:rsidP="00712DF5">
      <w:pPr>
        <w:spacing w:after="0" w:line="360" w:lineRule="auto"/>
        <w:ind w:left="1440"/>
        <w:rPr>
          <w:rFonts w:ascii="Times New Roman" w:hAnsi="Times New Roman" w:cs="Times New Roman"/>
          <w:sz w:val="28"/>
          <w:szCs w:val="28"/>
        </w:rPr>
      </w:pPr>
      <w:r w:rsidRPr="007C3294">
        <w:rPr>
          <w:rFonts w:ascii="Times New Roman" w:hAnsi="Times New Roman" w:cs="Times New Roman"/>
          <w:sz w:val="28"/>
          <w:szCs w:val="28"/>
        </w:rPr>
        <w:t>Per generare numeri casuali usiamo il contatore valori di rotazione e contatori vengono recuperati in qualsiasi momento che vogliamo, per garantire la casualità, i contatori di tempo di ritorno è molto più piccolo rispetto al tempo medio necessario valore dal contatore</w:t>
      </w:r>
    </w:p>
    <w:p w:rsidR="003F792E" w:rsidRPr="007C3294" w:rsidRDefault="003F792E" w:rsidP="00712DF5">
      <w:pPr>
        <w:spacing w:after="0" w:line="360" w:lineRule="auto"/>
        <w:ind w:left="1440"/>
        <w:rPr>
          <w:rFonts w:ascii="Times New Roman" w:hAnsi="Times New Roman" w:cs="Times New Roman"/>
          <w:sz w:val="28"/>
          <w:szCs w:val="28"/>
        </w:rPr>
      </w:pPr>
      <w:r w:rsidRPr="007C3294">
        <w:rPr>
          <w:rFonts w:ascii="Times New Roman" w:hAnsi="Times New Roman" w:cs="Times New Roman"/>
          <w:sz w:val="28"/>
          <w:szCs w:val="28"/>
        </w:rPr>
        <w:t>Usiamo prezioso banco piccola, ma la frequenza di ripetizione veloce, che è l'orologio 50Mhz.</w:t>
      </w:r>
    </w:p>
    <w:p w:rsidR="003F792E" w:rsidRPr="007C3294" w:rsidRDefault="003F792E" w:rsidP="00712DF5">
      <w:pPr>
        <w:spacing w:after="0" w:line="360" w:lineRule="auto"/>
        <w:ind w:left="1440"/>
        <w:rPr>
          <w:rFonts w:ascii="Times New Roman" w:hAnsi="Times New Roman" w:cs="Times New Roman"/>
          <w:sz w:val="28"/>
          <w:szCs w:val="28"/>
        </w:rPr>
      </w:pPr>
      <w:r w:rsidRPr="007C3294">
        <w:rPr>
          <w:rFonts w:ascii="Times New Roman" w:hAnsi="Times New Roman" w:cs="Times New Roman"/>
          <w:sz w:val="28"/>
          <w:szCs w:val="28"/>
        </w:rPr>
        <w:t>Contatore 1 viene utilizzato per la gamma di valori della coordinata orizzontale x preda</w:t>
      </w:r>
    </w:p>
    <w:p w:rsidR="003F792E" w:rsidRPr="007C3294" w:rsidRDefault="003F792E" w:rsidP="00712DF5">
      <w:pPr>
        <w:spacing w:after="0" w:line="360" w:lineRule="auto"/>
        <w:ind w:left="1440"/>
        <w:rPr>
          <w:rFonts w:ascii="Times New Roman" w:hAnsi="Times New Roman" w:cs="Times New Roman"/>
          <w:sz w:val="28"/>
          <w:szCs w:val="28"/>
        </w:rPr>
      </w:pPr>
      <w:r w:rsidRPr="007C3294">
        <w:rPr>
          <w:rFonts w:ascii="Times New Roman" w:hAnsi="Times New Roman" w:cs="Times New Roman"/>
          <w:sz w:val="28"/>
          <w:szCs w:val="28"/>
        </w:rPr>
        <w:t>Contatori 2 utilizzati per creare valore y coordinate dell'esca verticalmente</w:t>
      </w:r>
    </w:p>
    <w:p w:rsidR="003F792E" w:rsidRDefault="003F792E" w:rsidP="00712DF5">
      <w:pPr>
        <w:spacing w:after="0" w:line="360" w:lineRule="auto"/>
        <w:ind w:left="1440"/>
        <w:rPr>
          <w:rFonts w:ascii="Times New Roman" w:hAnsi="Times New Roman" w:cs="Times New Roman"/>
          <w:sz w:val="28"/>
          <w:szCs w:val="28"/>
        </w:rPr>
      </w:pPr>
      <w:r w:rsidRPr="007C3294">
        <w:rPr>
          <w:rFonts w:ascii="Times New Roman" w:hAnsi="Times New Roman" w:cs="Times New Roman"/>
          <w:sz w:val="28"/>
          <w:szCs w:val="28"/>
        </w:rPr>
        <w:t>Combina 2 valori stanno per ottenere le coordinate della nuova esca nasce, e sembra quasi casuale.</w:t>
      </w:r>
    </w:p>
    <w:p w:rsidR="003F7C07" w:rsidRDefault="003F7C07" w:rsidP="00712DF5">
      <w:pPr>
        <w:spacing w:after="0" w:line="360" w:lineRule="auto"/>
        <w:ind w:left="1440"/>
        <w:rPr>
          <w:rFonts w:ascii="Times New Roman" w:hAnsi="Times New Roman" w:cs="Times New Roman"/>
          <w:sz w:val="28"/>
          <w:szCs w:val="28"/>
        </w:rPr>
      </w:pPr>
      <w:r>
        <w:rPr>
          <w:rFonts w:ascii="Times New Roman" w:hAnsi="Times New Roman" w:cs="Times New Roman"/>
          <w:sz w:val="28"/>
          <w:szCs w:val="28"/>
        </w:rPr>
        <w:lastRenderedPageBreak/>
        <w:t>codice:</w:t>
      </w:r>
    </w:p>
    <w:p w:rsidR="003F7C07" w:rsidRPr="007C3294" w:rsidRDefault="003F7C07" w:rsidP="00712DF5">
      <w:pPr>
        <w:spacing w:after="0" w:line="360" w:lineRule="auto"/>
        <w:ind w:left="1440"/>
        <w:rPr>
          <w:rFonts w:ascii="Times New Roman" w:hAnsi="Times New Roman" w:cs="Times New Roman"/>
          <w:sz w:val="28"/>
          <w:szCs w:val="28"/>
        </w:rPr>
      </w:pPr>
      <w:r>
        <w:rPr>
          <w:rFonts w:ascii="Times New Roman" w:hAnsi="Times New Roman" w:cs="Times New Roman"/>
          <w:sz w:val="28"/>
          <w:szCs w:val="28"/>
        </w:rPr>
        <w:tab/>
      </w:r>
    </w:p>
    <w:p w:rsidR="003F792E" w:rsidRPr="007C3294" w:rsidRDefault="003F792E" w:rsidP="00712DF5">
      <w:pPr>
        <w:spacing w:after="0" w:line="360" w:lineRule="auto"/>
        <w:ind w:left="1440"/>
        <w:rPr>
          <w:rFonts w:ascii="Times New Roman" w:hAnsi="Times New Roman" w:cs="Times New Roman"/>
          <w:sz w:val="28"/>
          <w:szCs w:val="28"/>
        </w:rPr>
      </w:pPr>
    </w:p>
    <w:p w:rsidR="003F792E" w:rsidRPr="007C3294" w:rsidRDefault="003F792E" w:rsidP="00712DF5">
      <w:pPr>
        <w:spacing w:after="0" w:line="360" w:lineRule="auto"/>
        <w:rPr>
          <w:rFonts w:ascii="Times New Roman" w:hAnsi="Times New Roman" w:cs="Times New Roman"/>
          <w:sz w:val="28"/>
          <w:szCs w:val="28"/>
        </w:rPr>
      </w:pPr>
    </w:p>
    <w:p w:rsidR="00AD0473" w:rsidRPr="007C3294" w:rsidRDefault="00A97871" w:rsidP="00712DF5">
      <w:pPr>
        <w:pStyle w:val="ListParagraph"/>
        <w:numPr>
          <w:ilvl w:val="1"/>
          <w:numId w:val="1"/>
        </w:numPr>
        <w:spacing w:after="0" w:line="360" w:lineRule="auto"/>
        <w:outlineLvl w:val="0"/>
        <w:rPr>
          <w:rFonts w:ascii="Times New Roman" w:hAnsi="Times New Roman" w:cs="Times New Roman"/>
          <w:sz w:val="28"/>
          <w:szCs w:val="28"/>
        </w:rPr>
      </w:pPr>
      <w:r w:rsidRPr="007C3294">
        <w:rPr>
          <w:rFonts w:ascii="Times New Roman" w:hAnsi="Times New Roman" w:cs="Times New Roman"/>
          <w:sz w:val="28"/>
          <w:szCs w:val="28"/>
        </w:rPr>
        <w:t>blocco SNAKE</w:t>
      </w:r>
    </w:p>
    <w:p w:rsidR="00B62D21" w:rsidRPr="007C3294" w:rsidRDefault="00B62D21"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diagrammi</w:t>
      </w:r>
    </w:p>
    <w:p w:rsidR="00B62D21" w:rsidRPr="007C3294" w:rsidRDefault="00B62D21"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codice</w:t>
      </w:r>
    </w:p>
    <w:p w:rsidR="00A97871" w:rsidRPr="007C3294" w:rsidRDefault="00A97871" w:rsidP="00712DF5">
      <w:pPr>
        <w:pStyle w:val="ListParagraph"/>
        <w:numPr>
          <w:ilvl w:val="1"/>
          <w:numId w:val="1"/>
        </w:numPr>
        <w:spacing w:after="0" w:line="360" w:lineRule="auto"/>
        <w:outlineLvl w:val="0"/>
        <w:rPr>
          <w:rFonts w:ascii="Times New Roman" w:hAnsi="Times New Roman" w:cs="Times New Roman"/>
          <w:sz w:val="28"/>
          <w:szCs w:val="28"/>
        </w:rPr>
      </w:pPr>
      <w:r w:rsidRPr="007C3294">
        <w:rPr>
          <w:rFonts w:ascii="Times New Roman" w:hAnsi="Times New Roman" w:cs="Times New Roman"/>
          <w:sz w:val="28"/>
          <w:szCs w:val="28"/>
        </w:rPr>
        <w:t>blocco MAPPE</w:t>
      </w:r>
    </w:p>
    <w:p w:rsidR="00A97871" w:rsidRPr="007C3294" w:rsidRDefault="00A97871" w:rsidP="00712DF5">
      <w:pPr>
        <w:pStyle w:val="ListParagraph"/>
        <w:numPr>
          <w:ilvl w:val="1"/>
          <w:numId w:val="1"/>
        </w:numPr>
        <w:spacing w:after="0" w:line="360" w:lineRule="auto"/>
        <w:outlineLvl w:val="0"/>
        <w:rPr>
          <w:rFonts w:ascii="Times New Roman" w:hAnsi="Times New Roman" w:cs="Times New Roman"/>
          <w:sz w:val="28"/>
          <w:szCs w:val="28"/>
        </w:rPr>
      </w:pPr>
      <w:r w:rsidRPr="007C3294">
        <w:rPr>
          <w:rFonts w:ascii="Times New Roman" w:hAnsi="Times New Roman" w:cs="Times New Roman"/>
          <w:sz w:val="28"/>
          <w:szCs w:val="28"/>
        </w:rPr>
        <w:t>testi di blocco</w:t>
      </w:r>
    </w:p>
    <w:p w:rsidR="00F04D25" w:rsidRDefault="00F04D25"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 xml:space="preserve">font </w:t>
      </w:r>
    </w:p>
    <w:p w:rsidR="002D1528" w:rsidRPr="002D1528" w:rsidRDefault="002D1528" w:rsidP="002D1528">
      <w:pPr>
        <w:spacing w:after="0" w:line="360" w:lineRule="auto"/>
        <w:ind w:left="1080"/>
        <w:rPr>
          <w:rFonts w:ascii="Times New Roman" w:hAnsi="Times New Roman" w:cs="Times New Roman"/>
          <w:sz w:val="28"/>
          <w:szCs w:val="28"/>
        </w:rPr>
      </w:pP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ROM con lettura synchonous (inferire Block RAM)</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ROM carattere</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 8-by-16 (8-by-2 ^ 4) carattere</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 128 (2 ^ 7) caratteri</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 dimensione ROM: 512-by-8 (2 ^ 11 x 8) bit</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16K bit: 1 BRAM</w:t>
      </w:r>
    </w:p>
    <w:p w:rsidR="00F04D25" w:rsidRPr="007C3294" w:rsidRDefault="00F04D25" w:rsidP="00712DF5">
      <w:pPr>
        <w:spacing w:after="0" w:line="360" w:lineRule="auto"/>
        <w:ind w:left="1080"/>
        <w:rPr>
          <w:rFonts w:ascii="Times New Roman" w:hAnsi="Times New Roman" w:cs="Times New Roman"/>
          <w:sz w:val="28"/>
          <w:szCs w:val="28"/>
        </w:rPr>
      </w:pP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IEEE biblioteca;</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ieee.std_logic_1164.all utilizzare;</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ieee.numeric_std.all utilizzare;</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entità font_rom è</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porte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clk: in std_logic;</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addr: in std_logic_vector (10 downto 0);</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lastRenderedPageBreak/>
        <w:t xml:space="preserve">      Dati: out std_logic_vector (0-7)</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font_rom fine;</w:t>
      </w:r>
    </w:p>
    <w:p w:rsidR="00F04D25" w:rsidRPr="007C3294" w:rsidRDefault="00F04D25" w:rsidP="00712DF5">
      <w:pPr>
        <w:spacing w:after="0" w:line="360" w:lineRule="auto"/>
        <w:ind w:left="1080"/>
        <w:rPr>
          <w:rFonts w:ascii="Times New Roman" w:hAnsi="Times New Roman" w:cs="Times New Roman"/>
          <w:sz w:val="28"/>
          <w:szCs w:val="28"/>
        </w:rPr>
      </w:pP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rchitettura arco di font_rom è</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ADDR_WIDTH costante: integer: = 1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DATA_WIDTH costante: integer: = 8;</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segnale addr_reg: std_logic_vector (1 downto ADDR_WIDTH-0);</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Tipo rom_type è array (0 e 2 ** ADDR_WIDTH-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di std_logic_vector (0 a DATA_WIDTH-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 Definizione ROM</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costante ROM: rom_type: = (- 2 ^ 11-by-8</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0</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2</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3</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4</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5</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6</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7</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8</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9</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un</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b</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c</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d</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lastRenderedPageBreak/>
        <w:t xml:space="preserve">   "00000000", - e</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f</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 il codice x0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0</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1111110" - 2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10000001", - 3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10100101", - 4 * * *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10000001", - 5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10000001" - 6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10111101" - 7 * ****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10011001", - 8 * **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10000001" - 9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10000001" - a *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1111110", - b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c</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d</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e</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f</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w:t>
      </w:r>
      <w:r w:rsidR="002A6B6F" w:rsidRPr="007C3294">
        <w:rPr>
          <w:rFonts w:ascii="Times New Roman" w:hAnsi="Times New Roman" w:cs="Times New Roman"/>
          <w:sz w:val="28"/>
          <w:szCs w:val="28"/>
        </w:rPr>
        <w:br/>
      </w:r>
      <w:r w:rsidRPr="007C3294">
        <w:rPr>
          <w:rFonts w:ascii="Times New Roman" w:hAnsi="Times New Roman" w:cs="Times New Roman"/>
          <w:sz w:val="28"/>
          <w:szCs w:val="28"/>
        </w:rPr>
        <w:t xml:space="preserve">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iniziare</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 addr registrati per inferire blocco di RAM</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processo (CLK)</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iniziare</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se (clk'event e clk = '1') allora</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lastRenderedPageBreak/>
        <w:t xml:space="preserve">        addr_reg &lt;= addr;</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end if;</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fine processo;</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Dati &lt;= ROM (to_integer (senza segno (addr_reg)));</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end arco;</w:t>
      </w:r>
    </w:p>
    <w:p w:rsidR="00F04D25" w:rsidRPr="007C3294" w:rsidRDefault="00F04D25" w:rsidP="00712DF5">
      <w:pPr>
        <w:spacing w:after="0" w:line="360" w:lineRule="auto"/>
        <w:ind w:left="1080"/>
        <w:rPr>
          <w:rFonts w:ascii="Times New Roman" w:hAnsi="Times New Roman" w:cs="Times New Roman"/>
          <w:sz w:val="28"/>
          <w:szCs w:val="28"/>
        </w:rPr>
      </w:pPr>
    </w:p>
    <w:p w:rsidR="00A97871" w:rsidRPr="007C3294" w:rsidRDefault="00A97871" w:rsidP="00712DF5">
      <w:pPr>
        <w:pStyle w:val="ListParagraph"/>
        <w:numPr>
          <w:ilvl w:val="1"/>
          <w:numId w:val="1"/>
        </w:numPr>
        <w:spacing w:after="0" w:line="360" w:lineRule="auto"/>
        <w:outlineLvl w:val="0"/>
        <w:rPr>
          <w:rFonts w:ascii="Times New Roman" w:hAnsi="Times New Roman" w:cs="Times New Roman"/>
          <w:sz w:val="28"/>
          <w:szCs w:val="28"/>
        </w:rPr>
      </w:pPr>
      <w:r w:rsidRPr="007C3294">
        <w:rPr>
          <w:rFonts w:ascii="Times New Roman" w:hAnsi="Times New Roman" w:cs="Times New Roman"/>
          <w:sz w:val="28"/>
          <w:szCs w:val="28"/>
        </w:rPr>
        <w:t>blocco FSM</w:t>
      </w:r>
    </w:p>
    <w:p w:rsidR="00F04D25" w:rsidRPr="007C3294" w:rsidRDefault="00F04D25"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diagrammi</w:t>
      </w:r>
    </w:p>
    <w:p w:rsidR="00F04D25" w:rsidRPr="007C3294" w:rsidRDefault="00F04D25"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codice</w:t>
      </w:r>
    </w:p>
    <w:p w:rsidR="00A97871" w:rsidRPr="007C3294" w:rsidRDefault="00A97871" w:rsidP="00712DF5">
      <w:pPr>
        <w:pStyle w:val="ListParagraph"/>
        <w:numPr>
          <w:ilvl w:val="1"/>
          <w:numId w:val="1"/>
        </w:numPr>
        <w:spacing w:after="0" w:line="360" w:lineRule="auto"/>
        <w:outlineLvl w:val="0"/>
        <w:rPr>
          <w:rFonts w:ascii="Times New Roman" w:hAnsi="Times New Roman" w:cs="Times New Roman"/>
          <w:sz w:val="28"/>
          <w:szCs w:val="28"/>
        </w:rPr>
      </w:pPr>
      <w:r w:rsidRPr="007C3294">
        <w:rPr>
          <w:rFonts w:ascii="Times New Roman" w:hAnsi="Times New Roman" w:cs="Times New Roman"/>
          <w:sz w:val="28"/>
          <w:szCs w:val="28"/>
        </w:rPr>
        <w:t>sottoblocco</w:t>
      </w:r>
    </w:p>
    <w:p w:rsidR="00A97871" w:rsidRPr="007C3294" w:rsidRDefault="00A97871"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timer_1</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Si tratta di blocchi 2s timer per creare la latenza tra gli stati della macchina a stati FSM, utile quando si desidera annunciare qualcosa sullo schermo. Ecco l'annuncio GAME OVER, STAGE CLEAR LEVEL UP ...</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Modello:</w:t>
      </w:r>
    </w:p>
    <w:p w:rsidR="00A97871" w:rsidRPr="007C3294" w:rsidRDefault="00A97871" w:rsidP="00712DF5">
      <w:pPr>
        <w:spacing w:after="0" w:line="360" w:lineRule="auto"/>
        <w:ind w:left="720"/>
        <w:jc w:val="center"/>
        <w:rPr>
          <w:rFonts w:ascii="Times New Roman" w:hAnsi="Times New Roman" w:cs="Times New Roman"/>
          <w:sz w:val="28"/>
          <w:szCs w:val="28"/>
        </w:rPr>
      </w:pPr>
      <w:r w:rsidRPr="007C3294">
        <w:rPr>
          <w:rFonts w:ascii="Times New Roman" w:hAnsi="Times New Roman" w:cs="Times New Roman"/>
          <w:sz w:val="28"/>
          <w:szCs w:val="28"/>
        </w:rPr>
        <w:object w:dxaOrig="4973" w:dyaOrig="2575">
          <v:shape id="_x0000_i1038" type="#_x0000_t75" style="width:300.75pt;height:156pt" o:ole="">
            <v:imagedata r:id="rId50" o:title=""/>
          </v:shape>
          <o:OLEObject Type="Embed" ProgID="Visio.Drawing.11" ShapeID="_x0000_i1038" DrawAspect="Content" ObjectID="_1377078437" r:id="rId51"/>
        </w:objec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Dichiarare ingresso, di uscita:</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Timer entità è</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porte (</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Main-orologio in ingresso 50MHz</w:t>
      </w:r>
      <w:r w:rsidRPr="007C3294">
        <w:rPr>
          <w:rFonts w:ascii="Times New Roman" w:hAnsi="Times New Roman" w:cs="Times New Roman"/>
          <w:sz w:val="28"/>
          <w:szCs w:val="28"/>
        </w:rPr>
        <w:tab/>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xml:space="preserve">CLK: </w:t>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in std_logic;</w:t>
      </w:r>
    </w:p>
    <w:p w:rsidR="00A97871" w:rsidRPr="007C3294" w:rsidRDefault="002D1528" w:rsidP="00712DF5">
      <w:pPr>
        <w:spacing w:after="0" w:line="360" w:lineRule="auto"/>
        <w:ind w:left="720"/>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rPr>
        <w:tab/>
        <w:t>-</w:t>
      </w:r>
      <w:r w:rsidR="00A97871" w:rsidRPr="007C3294">
        <w:rPr>
          <w:rFonts w:ascii="Times New Roman" w:hAnsi="Times New Roman" w:cs="Times New Roman"/>
          <w:sz w:val="28"/>
          <w:szCs w:val="28"/>
        </w:rPr>
        <w:t xml:space="preserve"> reset sincrono</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xml:space="preserve">reset: </w:t>
      </w:r>
      <w:r w:rsidRPr="007C3294">
        <w:rPr>
          <w:rFonts w:ascii="Times New Roman" w:hAnsi="Times New Roman" w:cs="Times New Roman"/>
          <w:sz w:val="28"/>
          <w:szCs w:val="28"/>
        </w:rPr>
        <w:tab/>
      </w:r>
      <w:r w:rsidRPr="007C3294">
        <w:rPr>
          <w:rFonts w:ascii="Times New Roman" w:hAnsi="Times New Roman" w:cs="Times New Roman"/>
          <w:sz w:val="28"/>
          <w:szCs w:val="28"/>
        </w:rPr>
        <w:tab/>
        <w:t>in std_logic;</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Tasso di 60Hz-clock del monitor è di input</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xml:space="preserve">refr_tick: </w:t>
      </w:r>
      <w:r w:rsidRPr="007C3294">
        <w:rPr>
          <w:rFonts w:ascii="Times New Roman" w:hAnsi="Times New Roman" w:cs="Times New Roman"/>
          <w:sz w:val="28"/>
          <w:szCs w:val="28"/>
        </w:rPr>
        <w:tab/>
        <w:t>in std_logic;</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xml:space="preserve">- segnale di avvio </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xml:space="preserve">timer_start: </w:t>
      </w:r>
      <w:r w:rsidRPr="007C3294">
        <w:rPr>
          <w:rFonts w:ascii="Times New Roman" w:hAnsi="Times New Roman" w:cs="Times New Roman"/>
          <w:sz w:val="28"/>
          <w:szCs w:val="28"/>
        </w:rPr>
        <w:tab/>
        <w:t>in std_logic;</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uscita</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xml:space="preserve">timer_up: </w:t>
      </w:r>
      <w:r w:rsidRPr="007C3294">
        <w:rPr>
          <w:rFonts w:ascii="Times New Roman" w:hAnsi="Times New Roman" w:cs="Times New Roman"/>
          <w:sz w:val="28"/>
          <w:szCs w:val="28"/>
        </w:rPr>
        <w:tab/>
        <w:t>std_logic out</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end timer;</w:t>
      </w:r>
    </w:p>
    <w:p w:rsidR="00A97871" w:rsidRPr="007C3294" w:rsidRDefault="00A97871" w:rsidP="00712DF5">
      <w:pPr>
        <w:spacing w:after="0" w:line="360" w:lineRule="auto"/>
        <w:ind w:left="720"/>
        <w:rPr>
          <w:rFonts w:ascii="Times New Roman" w:hAnsi="Times New Roman" w:cs="Times New Roman"/>
          <w:sz w:val="28"/>
          <w:szCs w:val="28"/>
        </w:rPr>
      </w:pPr>
    </w:p>
    <w:p w:rsidR="00A97871" w:rsidRPr="007C3294" w:rsidRDefault="00A97871" w:rsidP="00712DF5">
      <w:pPr>
        <w:spacing w:after="0" w:line="360" w:lineRule="auto"/>
        <w:ind w:left="720"/>
        <w:rPr>
          <w:rFonts w:ascii="Times New Roman" w:hAnsi="Times New Roman" w:cs="Times New Roman"/>
          <w:sz w:val="28"/>
          <w:szCs w:val="28"/>
        </w:rPr>
      </w:pP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Useremo il contatore per quest a tempo, quindi abbiamo salvato il valore di conteggio in un registro, può contare salita, conteggio diminuita arbitraria ma contando ridotta vantaggio quando si confronta il valore della barra incisa con un valore 0.</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xml:space="preserve">Qui abbiamo bisogno di circa due secondi il timer, il segnale di ingresso è un aggiornamento dello schermo, a circa 60 Hz a 2 secondi corrisponderà al valore del registro 120. </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biamo scelto registri 7-bit, cioè il suo valore massimo è 127, che significa un ritardo è 127/60 = 2,1 secondi, incertezza ancora accettabile.</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codice:</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rchitettura arco del timer è</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 valore massimo nel registro è 127, il valore massimo è di circa 2 contatore dei secondi</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segnale timer_reg, timer_next: senza segno (6 downto 0);</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iniziare</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lastRenderedPageBreak/>
        <w:t>La sezione di codice tempo di lavorazione successivo conteggio, primi registri del processore, utilizzando orologio 50Mhz quando l'orologio principale per aumentare l'uniformità del sistema</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biamo schierato forma contatore di macchine a stati, ma non hanno alcun ram stato creato proprio questo valore registro diviso in due registri: solo timer_reg contatore di valori ora, e solo timer_next contatore di valori poi, se vi capita di clock.</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codice:</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 registri</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processo (clk, reset)</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iniziare</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se (clk'event e clk = '1') allora</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Se il reset = chiave '1'</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timer_reg &lt;= (altri =&gt; '1');</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altro</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timer_reg &lt;= timer_next;</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fine processo;</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 la logica dello stato successivo</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processo (timer_start, timer_reg, refr_tick)</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iniziare</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if (timer_start = '1') allora</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timer_next &lt;= (altri =&gt; '1');</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elsif refr_tick = '1' e timer_reg / = 0 allora</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timer_next &lt;= timer_reg - 1;</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lastRenderedPageBreak/>
        <w:tab/>
      </w:r>
      <w:r w:rsidRPr="007C3294">
        <w:rPr>
          <w:rFonts w:ascii="Times New Roman" w:hAnsi="Times New Roman" w:cs="Times New Roman"/>
          <w:sz w:val="28"/>
          <w:szCs w:val="28"/>
        </w:rPr>
        <w:tab/>
        <w:t>altro</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timer_next &lt;= timer_reg;</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fine processo;</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 uscita</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timer_up &lt;= '1' quando timer_reg = 0 altrimenti '0';</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end arco;</w:t>
      </w:r>
    </w:p>
    <w:p w:rsidR="00A97871" w:rsidRPr="007C3294" w:rsidRDefault="00A97871" w:rsidP="00712DF5">
      <w:pPr>
        <w:pStyle w:val="ListParagraph"/>
        <w:spacing w:after="0" w:line="360" w:lineRule="auto"/>
        <w:ind w:left="1224"/>
        <w:rPr>
          <w:rFonts w:ascii="Times New Roman" w:hAnsi="Times New Roman" w:cs="Times New Roman"/>
          <w:sz w:val="28"/>
          <w:szCs w:val="28"/>
        </w:rPr>
      </w:pPr>
    </w:p>
    <w:p w:rsidR="00A97871" w:rsidRPr="007C3294" w:rsidRDefault="00A97871"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timer_2</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nalogamente timer_1, timer_2 anche il contatore, ma utilizzato per altri scopi, come ad esempio il tempo di visualizzazione di un esche e soprattutto nei giochi, come LIVE_UP, SPEED_DOWN ... Il display esca in un certo periodo di tempo e poi scompare se in quel periodo, ma non poteva mangiare cibo solido.</w:t>
      </w:r>
    </w:p>
    <w:p w:rsidR="00A97871" w:rsidRPr="007C3294" w:rsidRDefault="00A97871" w:rsidP="00712DF5">
      <w:pPr>
        <w:spacing w:after="0" w:line="360" w:lineRule="auto"/>
        <w:ind w:left="720"/>
        <w:jc w:val="center"/>
        <w:rPr>
          <w:rFonts w:ascii="Times New Roman" w:hAnsi="Times New Roman" w:cs="Times New Roman"/>
          <w:sz w:val="28"/>
          <w:szCs w:val="28"/>
        </w:rPr>
      </w:pPr>
      <w:r w:rsidRPr="007C3294">
        <w:rPr>
          <w:rFonts w:ascii="Times New Roman" w:hAnsi="Times New Roman" w:cs="Times New Roman"/>
          <w:sz w:val="28"/>
          <w:szCs w:val="28"/>
        </w:rPr>
        <w:object w:dxaOrig="4973" w:dyaOrig="2575">
          <v:shape id="_x0000_i1039" type="#_x0000_t75" style="width:286.5pt;height:148.5pt" o:ole="">
            <v:imagedata r:id="rId52" o:title=""/>
          </v:shape>
          <o:OLEObject Type="Embed" ProgID="Visio.Drawing.11" ShapeID="_x0000_i1039" DrawAspect="Content" ObjectID="_1377078438" r:id="rId53"/>
        </w:objec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Come timer_1, contiamo l'ultima volta con il registro 60Hz orologio battere attraverso il valore del registro. L'unica differenza è la lunghezza del registro significa che i registri max stoccaggio valore.</w:t>
      </w:r>
    </w:p>
    <w:p w:rsidR="00A97871"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Qui registra sarà:</w:t>
      </w:r>
    </w:p>
    <w:p w:rsidR="006C712A" w:rsidRDefault="006C712A" w:rsidP="00712DF5">
      <w:pPr>
        <w:spacing w:after="0" w:line="360" w:lineRule="auto"/>
        <w:ind w:left="720"/>
        <w:rPr>
          <w:rFonts w:ascii="Times New Roman" w:hAnsi="Times New Roman" w:cs="Times New Roman"/>
          <w:sz w:val="28"/>
          <w:szCs w:val="28"/>
        </w:rPr>
      </w:pPr>
      <w:r>
        <w:rPr>
          <w:rFonts w:ascii="Times New Roman" w:hAnsi="Times New Roman" w:cs="Times New Roman"/>
          <w:sz w:val="28"/>
          <w:szCs w:val="28"/>
        </w:rPr>
        <w:tab/>
      </w:r>
      <w:r w:rsidRPr="006C712A">
        <w:rPr>
          <w:rFonts w:ascii="Times New Roman" w:hAnsi="Times New Roman" w:cs="Times New Roman"/>
          <w:sz w:val="28"/>
          <w:szCs w:val="28"/>
        </w:rPr>
        <w:t>segnale timer2_reg, timer2_next: senza segno (9 downto 0);</w:t>
      </w:r>
    </w:p>
    <w:p w:rsidR="006C712A" w:rsidRDefault="006C712A" w:rsidP="00712DF5">
      <w:pPr>
        <w:spacing w:after="0" w:line="360" w:lineRule="auto"/>
        <w:ind w:left="720"/>
        <w:rPr>
          <w:rFonts w:ascii="Times New Roman" w:hAnsi="Times New Roman" w:cs="Times New Roman"/>
          <w:sz w:val="28"/>
          <w:szCs w:val="28"/>
        </w:rPr>
      </w:pPr>
      <w:r>
        <w:rPr>
          <w:rFonts w:ascii="Times New Roman" w:hAnsi="Times New Roman" w:cs="Times New Roman"/>
          <w:sz w:val="28"/>
          <w:szCs w:val="28"/>
        </w:rPr>
        <w:lastRenderedPageBreak/>
        <w:t>10 valore di bit memorizzato max = 511, così il più grande ritardo è 511/60 = 9 secondi.</w:t>
      </w:r>
    </w:p>
    <w:p w:rsidR="006C712A" w:rsidRDefault="006C712A" w:rsidP="00712DF5">
      <w:pPr>
        <w:spacing w:after="0" w:line="360" w:lineRule="auto"/>
        <w:ind w:left="720"/>
        <w:rPr>
          <w:rFonts w:ascii="Times New Roman" w:hAnsi="Times New Roman" w:cs="Times New Roman"/>
          <w:sz w:val="28"/>
          <w:szCs w:val="28"/>
        </w:rPr>
      </w:pPr>
    </w:p>
    <w:p w:rsidR="006C712A" w:rsidRPr="007C3294" w:rsidRDefault="006C712A" w:rsidP="00712DF5">
      <w:pPr>
        <w:spacing w:after="0" w:line="360" w:lineRule="auto"/>
        <w:ind w:left="720"/>
        <w:rPr>
          <w:rFonts w:ascii="Times New Roman" w:hAnsi="Times New Roman" w:cs="Times New Roman"/>
          <w:sz w:val="28"/>
          <w:szCs w:val="28"/>
        </w:rPr>
      </w:pPr>
      <w:r>
        <w:rPr>
          <w:rFonts w:ascii="Times New Roman" w:hAnsi="Times New Roman" w:cs="Times New Roman"/>
          <w:sz w:val="28"/>
          <w:szCs w:val="28"/>
        </w:rPr>
        <w:t>La movimentazione timer_2 timer_1 identico non deve dire qui nuovamente.</w:t>
      </w:r>
    </w:p>
    <w:p w:rsidR="00A97871" w:rsidRPr="007C3294" w:rsidRDefault="00A97871" w:rsidP="00712DF5">
      <w:pPr>
        <w:pStyle w:val="ListParagraph"/>
        <w:spacing w:after="0" w:line="360" w:lineRule="auto"/>
        <w:ind w:left="1224"/>
        <w:rPr>
          <w:rFonts w:ascii="Times New Roman" w:hAnsi="Times New Roman" w:cs="Times New Roman"/>
          <w:sz w:val="28"/>
          <w:szCs w:val="28"/>
        </w:rPr>
      </w:pPr>
    </w:p>
    <w:p w:rsidR="00A97871" w:rsidRPr="007C3294" w:rsidRDefault="00A97871"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LIVELLO</w:t>
      </w:r>
    </w:p>
    <w:p w:rsidR="00F04D25" w:rsidRDefault="00C948E2" w:rsidP="009454FC">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A livello di blocco monitorare il numero di prede aveva mangiato il serpente, in modo che quando il serpente mangia una quantità certa preda, sarà aumentato il rango del giocatore, accompagnato dalla velocità di movimento di aumenti solidi mirato aumentare il livello di difficoltà la schermata di gioco.</w:t>
      </w:r>
    </w:p>
    <w:p w:rsidR="00C948E2" w:rsidRDefault="00C948E2" w:rsidP="009454FC">
      <w:pPr>
        <w:spacing w:after="0" w:line="360" w:lineRule="auto"/>
        <w:ind w:left="1080"/>
        <w:rPr>
          <w:rFonts w:ascii="Times New Roman" w:hAnsi="Times New Roman" w:cs="Times New Roman"/>
          <w:sz w:val="28"/>
          <w:szCs w:val="28"/>
        </w:rPr>
      </w:pPr>
    </w:p>
    <w:p w:rsidR="00C948E2" w:rsidRDefault="00C948E2" w:rsidP="009454FC">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Una volta che i giocatori iniziano a livello 1 e raggiungere il livello 5, la schermata di gioco cambierà, abbiamo bisogno di controllare quando cambia la schermata di gioco, ora è necessario aggiungere del codice per un corrispettivo di concessione livello è stato raggiunto.</w:t>
      </w:r>
    </w:p>
    <w:p w:rsidR="00C948E2" w:rsidRDefault="00C948E2" w:rsidP="009454FC">
      <w:pPr>
        <w:spacing w:after="0" w:line="360" w:lineRule="auto"/>
        <w:ind w:left="1080"/>
        <w:rPr>
          <w:rFonts w:ascii="Times New Roman" w:hAnsi="Times New Roman" w:cs="Times New Roman"/>
          <w:sz w:val="28"/>
          <w:szCs w:val="28"/>
        </w:rPr>
      </w:pPr>
    </w:p>
    <w:p w:rsidR="00C948E2" w:rsidRPr="009454FC" w:rsidRDefault="00C948E2" w:rsidP="009454FC">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I pin di segnale necessari sono descritti come segue:</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Entità è</w:t>
      </w:r>
    </w:p>
    <w:p w:rsidR="00F04D25"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porte (</w:t>
      </w:r>
    </w:p>
    <w:p w:rsidR="00C948E2" w:rsidRPr="00C948E2" w:rsidRDefault="00C948E2" w:rsidP="00C948E2">
      <w:pPr>
        <w:spacing w:after="0" w:line="360" w:lineRule="auto"/>
        <w:rPr>
          <w:rFonts w:ascii="Times New Roman" w:hAnsi="Times New Roman" w:cs="Times New Roman"/>
          <w:sz w:val="28"/>
          <w:szCs w:val="28"/>
        </w:rPr>
      </w:pPr>
      <w:r w:rsidRPr="00C948E2">
        <w:rPr>
          <w:rFonts w:ascii="Times New Roman" w:hAnsi="Times New Roman" w:cs="Times New Roman"/>
          <w:sz w:val="28"/>
          <w:szCs w:val="28"/>
        </w:rPr>
        <w:tab/>
      </w:r>
      <w:r>
        <w:rPr>
          <w:rFonts w:ascii="Times New Roman" w:hAnsi="Times New Roman" w:cs="Times New Roman"/>
          <w:sz w:val="28"/>
          <w:szCs w:val="28"/>
        </w:rPr>
        <w:tab/>
        <w:t xml:space="preserve">- orologio principale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clk: in std_logic;</w:t>
      </w:r>
    </w:p>
    <w:p w:rsidR="00F04D25"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xml:space="preserve">  riavviare: in std_logic_vector (1 downto 0);</w:t>
      </w:r>
    </w:p>
    <w:p w:rsidR="00C948E2" w:rsidRPr="00C948E2" w:rsidRDefault="00C948E2" w:rsidP="00C948E2">
      <w:pPr>
        <w:spacing w:after="0" w:line="360" w:lineRule="auto"/>
        <w:ind w:left="1080" w:firstLine="360"/>
        <w:rPr>
          <w:rFonts w:ascii="Times New Roman" w:hAnsi="Times New Roman" w:cs="Times New Roman"/>
          <w:sz w:val="28"/>
          <w:szCs w:val="28"/>
        </w:rPr>
      </w:pPr>
      <w:r w:rsidRPr="00C948E2">
        <w:rPr>
          <w:rFonts w:ascii="Times New Roman" w:hAnsi="Times New Roman" w:cs="Times New Roman"/>
          <w:sz w:val="28"/>
          <w:szCs w:val="28"/>
        </w:rPr>
        <w:t>- esca è stato mangiato </w:t>
      </w:r>
    </w:p>
    <w:p w:rsidR="00F04D25"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xml:space="preserve">  item_ate: in std_logic;</w:t>
      </w:r>
    </w:p>
    <w:p w:rsidR="00C948E2" w:rsidRPr="007C3294" w:rsidRDefault="00C948E2" w:rsidP="00712DF5">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ab/>
        <w:t>- Notifica segnale di livello alto</w:t>
      </w:r>
    </w:p>
    <w:p w:rsidR="00F04D25"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xml:space="preserve">  level_up: out std_logic;</w:t>
      </w:r>
    </w:p>
    <w:p w:rsidR="00C948E2" w:rsidRPr="007C3294" w:rsidRDefault="00C948E2" w:rsidP="00712DF5">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lastRenderedPageBreak/>
        <w:tab/>
        <w:t>- segnali su schermi.</w:t>
      </w:r>
    </w:p>
    <w:p w:rsidR="00F04D25"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xml:space="preserve">  stage_clear: out std_logic;</w:t>
      </w:r>
    </w:p>
    <w:p w:rsidR="00C948E2" w:rsidRPr="007C3294" w:rsidRDefault="00C948E2" w:rsidP="00712DF5">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ab/>
        <w:t>- monitorare riproduzione corrente del giocatore.</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xml:space="preserve">  stage_select_in: nel campo dei numeri interi da 1 a 7;</w:t>
      </w:r>
    </w:p>
    <w:p w:rsidR="00F04D25"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xml:space="preserve">  stage_select_out: fuori campo dei numeri interi da 1 a 7;</w:t>
      </w:r>
    </w:p>
    <w:p w:rsidR="00C948E2" w:rsidRPr="007C3294" w:rsidRDefault="00C948E2" w:rsidP="00712DF5">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ab/>
        <w:t>- comunicare al livello attuale del giocatore.</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xml:space="preserve">  Livello: fuori campo dei numeri interi da 1 a 7</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end livello;</w:t>
      </w:r>
    </w:p>
    <w:p w:rsidR="00F04D25" w:rsidRPr="007C3294" w:rsidRDefault="00F04D25" w:rsidP="00E33DDD">
      <w:pPr>
        <w:spacing w:after="0" w:line="360" w:lineRule="auto"/>
        <w:rPr>
          <w:rFonts w:ascii="Times New Roman" w:hAnsi="Times New Roman" w:cs="Times New Roman"/>
          <w:sz w:val="28"/>
          <w:szCs w:val="28"/>
        </w:rPr>
      </w:pPr>
    </w:p>
    <w:p w:rsidR="00F04D25" w:rsidRDefault="00C948E2" w:rsidP="00E33DDD">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Codice a livello di blocco per controllare il lettore sulla base del esca è stato mangiato.</w:t>
      </w:r>
      <w:r w:rsidR="00F04D25" w:rsidRPr="007C3294">
        <w:rPr>
          <w:rFonts w:ascii="Times New Roman" w:hAnsi="Times New Roman" w:cs="Times New Roman"/>
          <w:sz w:val="28"/>
          <w:szCs w:val="28"/>
        </w:rPr>
        <w:tab/>
      </w:r>
      <w:r w:rsidR="00F04D25" w:rsidRPr="007C3294">
        <w:rPr>
          <w:rFonts w:ascii="Times New Roman" w:hAnsi="Times New Roman" w:cs="Times New Roman"/>
          <w:sz w:val="28"/>
          <w:szCs w:val="28"/>
        </w:rPr>
        <w:tab/>
      </w:r>
    </w:p>
    <w:p w:rsidR="00C948E2" w:rsidRDefault="00E33DDD" w:rsidP="00712DF5">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Alcuni esca per mangiare il livello successivo è 5 volte superiore rispetto ai livelli attuali, per esempio dal livello 2 al livello 3 vuole mangiare 2 * 5 = 10 primer.</w:t>
      </w:r>
    </w:p>
    <w:p w:rsidR="00E33DDD" w:rsidRPr="007C3294" w:rsidRDefault="00E33DDD" w:rsidP="00712DF5">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Pr="007C3294">
        <w:rPr>
          <w:rFonts w:ascii="Times New Roman" w:hAnsi="Times New Roman" w:cs="Times New Roman"/>
          <w:sz w:val="28"/>
          <w:szCs w:val="28"/>
        </w:rPr>
        <w:t>elsif item_ate = chiave '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se counter_next_level = 5 * level_tmp Athens</w:t>
      </w:r>
    </w:p>
    <w:p w:rsidR="00F04D25"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level_tmp: = level_tmp + 1;</w:t>
      </w:r>
    </w:p>
    <w:p w:rsidR="00E33DDD" w:rsidRPr="007C3294" w:rsidRDefault="00E33DDD" w:rsidP="00712DF5">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Questo codice controllerà la schermata di gioco se il giocatore ha raggiunto il gioco a schermo livello 6, il giocatore sarà sollevato più difficile</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se level_tmp = 6 Athens</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se stage_sel_tmp &lt;2 bar</w:t>
      </w:r>
    </w:p>
    <w:p w:rsidR="00F04D25" w:rsidRPr="007C3294" w:rsidRDefault="00E33DDD" w:rsidP="00712DF5">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F04D25" w:rsidRPr="007C3294">
        <w:rPr>
          <w:rFonts w:ascii="Times New Roman" w:hAnsi="Times New Roman" w:cs="Times New Roman"/>
          <w:sz w:val="28"/>
          <w:szCs w:val="28"/>
        </w:rPr>
        <w:t>stage_sel_tmp: = stage_sel_tmp + 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F04D25"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stage_clear_tmp: = '1';</w:t>
      </w:r>
    </w:p>
    <w:p w:rsidR="00E33DDD" w:rsidRPr="007C3294" w:rsidRDefault="00E33DDD" w:rsidP="00712DF5">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e gradi contenute nella nuova schermata di gioco sarà avviato di nuovo dal livello 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level_tmp: = 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lastRenderedPageBreak/>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level_up_tmp: = '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counter_next_level: = 0;</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altro</w:t>
      </w:r>
    </w:p>
    <w:p w:rsidR="00F04D25" w:rsidRPr="007C3294" w:rsidRDefault="00E33DDD" w:rsidP="00712DF5">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F04D25" w:rsidRPr="007C3294">
        <w:rPr>
          <w:rFonts w:ascii="Times New Roman" w:hAnsi="Times New Roman" w:cs="Times New Roman"/>
          <w:sz w:val="28"/>
          <w:szCs w:val="28"/>
        </w:rPr>
        <w:t>counter_next_level: = counter_next_level + 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Livello &lt;= level_tmp;</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level_up &lt;= level_up_tmp;</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stage_clear &lt;= stage_clear_tmp;</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stage_select_out &lt;= stage_sel_tmp;</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fine processo;</w:t>
      </w:r>
    </w:p>
    <w:p w:rsidR="00F04D25" w:rsidRDefault="00F04D25" w:rsidP="001C4CBB">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end arco;</w:t>
      </w:r>
    </w:p>
    <w:p w:rsidR="001C4CBB" w:rsidRPr="00B92E8F" w:rsidRDefault="001C4CBB" w:rsidP="001C4CBB">
      <w:pPr>
        <w:spacing w:after="0" w:line="360" w:lineRule="auto"/>
        <w:ind w:left="1080"/>
        <w:rPr>
          <w:rFonts w:ascii="Times New Roman" w:hAnsi="Times New Roman" w:cs="Times New Roman"/>
          <w:sz w:val="28"/>
          <w:szCs w:val="28"/>
        </w:rPr>
      </w:pPr>
    </w:p>
    <w:p w:rsidR="00A97871" w:rsidRPr="007C3294" w:rsidRDefault="00A97871"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PUNTEGGI</w:t>
      </w:r>
    </w:p>
    <w:p w:rsidR="009B0024" w:rsidRPr="007C3294" w:rsidRDefault="00DE382B" w:rsidP="00712DF5">
      <w:pPr>
        <w:pStyle w:val="ListParagraph"/>
        <w:numPr>
          <w:ilvl w:val="3"/>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diagrammi</w:t>
      </w:r>
    </w:p>
    <w:p w:rsidR="00DE382B" w:rsidRPr="007C3294" w:rsidRDefault="00DE382B" w:rsidP="00712DF5">
      <w:pPr>
        <w:pStyle w:val="ListParagraph"/>
        <w:spacing w:after="0" w:line="360" w:lineRule="auto"/>
        <w:ind w:left="1080"/>
        <w:jc w:val="center"/>
        <w:rPr>
          <w:rFonts w:ascii="Times New Roman" w:hAnsi="Times New Roman" w:cs="Times New Roman"/>
          <w:sz w:val="28"/>
          <w:szCs w:val="28"/>
        </w:rPr>
      </w:pPr>
      <w:r w:rsidRPr="007C3294">
        <w:rPr>
          <w:rFonts w:ascii="Times New Roman" w:hAnsi="Times New Roman" w:cs="Times New Roman"/>
          <w:sz w:val="28"/>
          <w:szCs w:val="28"/>
        </w:rPr>
        <w:object w:dxaOrig="6052" w:dyaOrig="3385">
          <v:shape id="_x0000_i1040" type="#_x0000_t75" style="width:411pt;height:230.25pt" o:ole="">
            <v:imagedata r:id="rId54" o:title=""/>
          </v:shape>
          <o:OLEObject Type="Embed" ProgID="Visio.Drawing.11" ShapeID="_x0000_i1040" DrawAspect="Content" ObjectID="_1377078439" r:id="rId55"/>
        </w:object>
      </w:r>
    </w:p>
    <w:p w:rsidR="00DE382B" w:rsidRPr="007C3294" w:rsidRDefault="00DE382B"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lastRenderedPageBreak/>
        <w:t>Questa unità è responsabile per la classificazione del giocatore, e il punteggio ricevuto dipenderà dal tipo di esca che si snoda mangiare, livello attuale del serpente (maggiore è la velocità, maggiore è il livello, più punti ricevuti capiscono).</w:t>
      </w:r>
    </w:p>
    <w:p w:rsidR="00DE382B" w:rsidRPr="007C3294" w:rsidRDefault="00DE382B"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Blocchi ricevono segnali da parte degli investitori compresi gli oggetti Item_ate, e dopo aver calcolato item_type blocco Add_ind punto nguii in cui si aggiunge il gioco, si genereranno impulsi Aggiungi al blocco del contatore segnato. Per esempio, quando Item_ate = 1, item_type = 3, Livello = 2, quindi il punteggio è 3 + 2 persone = 5, questa volta genererà 5 segnale Add_Ind cubic Aggiungi al contatore.</w:t>
      </w:r>
    </w:p>
    <w:p w:rsidR="009B0024" w:rsidRPr="007C3294" w:rsidRDefault="00DE382B"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Score_lcr ripristino mirato quando il punteggio del 0000 appena iniziato schermata di gioco</w:t>
      </w:r>
    </w:p>
    <w:p w:rsidR="009B0024" w:rsidRPr="007C3294" w:rsidRDefault="009B0024" w:rsidP="00712DF5">
      <w:pPr>
        <w:pStyle w:val="ListParagraph"/>
        <w:spacing w:after="0" w:line="360" w:lineRule="auto"/>
        <w:ind w:left="1584"/>
        <w:rPr>
          <w:rFonts w:ascii="Times New Roman" w:hAnsi="Times New Roman" w:cs="Times New Roman"/>
          <w:sz w:val="28"/>
          <w:szCs w:val="28"/>
        </w:rPr>
      </w:pPr>
    </w:p>
    <w:p w:rsidR="009B0024" w:rsidRDefault="009B0024" w:rsidP="00712DF5">
      <w:pPr>
        <w:pStyle w:val="ListParagraph"/>
        <w:numPr>
          <w:ilvl w:val="3"/>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Counter_9999</w:t>
      </w:r>
    </w:p>
    <w:p w:rsidR="00A1429D" w:rsidRDefault="00A1429D" w:rsidP="00A1429D">
      <w:pPr>
        <w:pStyle w:val="ListParagraph"/>
        <w:spacing w:after="0" w:line="360" w:lineRule="auto"/>
        <w:ind w:left="1728"/>
        <w:rPr>
          <w:rFonts w:ascii="Times New Roman" w:hAnsi="Times New Roman" w:cs="Times New Roman"/>
          <w:sz w:val="28"/>
          <w:szCs w:val="28"/>
        </w:rPr>
      </w:pPr>
      <w:r>
        <w:rPr>
          <w:rFonts w:ascii="Times New Roman" w:hAnsi="Times New Roman" w:cs="Times New Roman"/>
          <w:sz w:val="28"/>
          <w:szCs w:val="28"/>
        </w:rPr>
        <w:t>Come menzionato sopra, più segnali di blocco ricevuti attraverso COUNTER_9999 d_inc piede, ogni volta che questo segnale da basso ad alto, il valore del contatore aumenta di 1.</w:t>
      </w:r>
    </w:p>
    <w:p w:rsidR="00A1429D" w:rsidRPr="007C3294" w:rsidRDefault="00A1429D" w:rsidP="00A1429D">
      <w:pPr>
        <w:pStyle w:val="ListParagraph"/>
        <w:spacing w:after="0" w:line="360" w:lineRule="auto"/>
        <w:ind w:left="1728"/>
        <w:rPr>
          <w:rFonts w:ascii="Times New Roman" w:hAnsi="Times New Roman" w:cs="Times New Roman"/>
          <w:sz w:val="28"/>
          <w:szCs w:val="28"/>
        </w:rPr>
      </w:pPr>
      <w:r>
        <w:rPr>
          <w:rFonts w:ascii="Times New Roman" w:hAnsi="Times New Roman" w:cs="Times New Roman"/>
          <w:sz w:val="28"/>
          <w:szCs w:val="28"/>
        </w:rPr>
        <w:t>Le gambe del blocco sono descritti come segue:</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entità counter9999 è</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porte (</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orologio principale</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clk: in std_logic;</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Reset</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reset: in std_logic;</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aggiunta indicare</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d_inc: in std_logic;</w:t>
      </w:r>
    </w:p>
    <w:p w:rsidR="009B0024" w:rsidRPr="007C3294" w:rsidRDefault="00A1429D" w:rsidP="00712DF5">
      <w:pPr>
        <w:pStyle w:val="ListParagraph"/>
        <w:spacing w:after="0" w:line="360" w:lineRule="auto"/>
        <w:ind w:left="1080"/>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uscita è il numero di vantaggi per l'introduzione di testi variabili per le cifre, serve la visualizzazione sullo schermo.</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lastRenderedPageBreak/>
        <w:tab/>
      </w:r>
      <w:r w:rsidRPr="007C3294">
        <w:rPr>
          <w:rFonts w:ascii="Times New Roman" w:hAnsi="Times New Roman" w:cs="Times New Roman"/>
          <w:sz w:val="28"/>
          <w:szCs w:val="28"/>
        </w:rPr>
        <w:tab/>
        <w:t>dig0: out std_logic_vector (3 downto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DIG1: out std_logic_vector (3 downto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DIG2: out std_logic_vector (3 downto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DIG3: out std_logic_vector (3 downto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end counter9999;</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rchitettura arco di counter9999 è</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xml:space="preserve">- </w:t>
      </w:r>
      <w:r w:rsidR="00477151">
        <w:rPr>
          <w:rFonts w:ascii="Times New Roman" w:hAnsi="Times New Roman" w:cs="Times New Roman"/>
          <w:sz w:val="28"/>
          <w:szCs w:val="28"/>
        </w:rPr>
        <w:t xml:space="preserve">registri salvare il valore corrente e il successivo conteggio 4.</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segnale dig0_reg, dig1_reg, dig2_reg, dig3_reg: senza segno (3 downto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xml:space="preserve">dig0_next segnale, dig1_next, dig2_next, dig3_next: </w:t>
      </w:r>
      <w:r w:rsidRPr="007C3294">
        <w:rPr>
          <w:rFonts w:ascii="Times New Roman" w:hAnsi="Times New Roman" w:cs="Times New Roman"/>
          <w:sz w:val="28"/>
          <w:szCs w:val="28"/>
        </w:rPr>
        <w:tab/>
        <w:t>senza segno (3 downto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iniziare</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registri</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processo (clk, reset)</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iniziare</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se (clk'event e clk = '1') allora</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Se il reset = chiave '1'</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0_reg &lt;= (altri =&gt;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1_reg &lt;= (altri =&gt;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2_reg &lt;= (altri =&gt;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3_reg &lt;= (altri =&gt;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altro</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0_reg &lt;= dig0_next;</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1_reg &lt;= dig1_next;</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2_reg &lt;= dig2_next;</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lastRenderedPageBreak/>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3_reg &lt;= dig3_next;</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fine processo;</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la logica dello stato successivo per il contatore decimale</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processo (reset, d_inc, dig0_reg, dig1_reg, dig2_reg, dig3_reg)</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iniziare</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Se il reset = chiave '1'</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0_next &lt;= (altri =&gt;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1_next &lt;= (altri =&gt;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2_next &lt;= (altri =&gt;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3_next &lt;= (altri =&gt;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altro</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0_next &lt;= dig0_reg;</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1_next &lt;= dig1_reg;</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2_next &lt;= dig2_reg;</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3_next &lt;= dig3_reg;</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se (d_inc = '1') allora</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se dig0_reg = 9 bar</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0_next &lt;= (altri =&gt;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se dig1_reg = 9 bar</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1_next &lt;= (altri =&gt;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se dig2_reg = 9 bar</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2_next &lt;= (altri =&gt;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lastRenderedPageBreak/>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se dig3_reg = 9 bar</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3_next &lt;= (altri =&gt;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altro</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3_next &lt;= dig3_reg + 1;</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altro</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2_next &lt;= dig2_reg + 1;</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altro</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1_next &lt;= dig1_reg + 1;</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altro</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0_next &lt;= dig0_reg + 1;</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fine processo;</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uscita</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dig0 &lt;= std_logic_vector (dig0_reg);</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DIG1 &lt;= std_logic_vector (dig1_reg);</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DIG2 &lt;= std_logic_vector (dig2_reg);</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DIG3 &lt;= std_logic_vector (dig3_reg);</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end arco;</w:t>
      </w:r>
    </w:p>
    <w:p w:rsidR="002C3795" w:rsidRDefault="002C3795" w:rsidP="00712DF5">
      <w:pPr>
        <w:pStyle w:val="ListParagraph"/>
        <w:numPr>
          <w:ilvl w:val="3"/>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unità punteggi</w:t>
      </w:r>
    </w:p>
    <w:p w:rsidR="00BA4877" w:rsidRDefault="00BA4877" w:rsidP="00BA4877">
      <w:pPr>
        <w:pStyle w:val="ListParagraph"/>
        <w:spacing w:after="0" w:line="360" w:lineRule="auto"/>
        <w:ind w:left="1728"/>
        <w:rPr>
          <w:rFonts w:ascii="Times New Roman" w:hAnsi="Times New Roman" w:cs="Times New Roman"/>
          <w:sz w:val="28"/>
          <w:szCs w:val="28"/>
        </w:rPr>
      </w:pPr>
      <w:r>
        <w:rPr>
          <w:rFonts w:ascii="Times New Roman" w:hAnsi="Times New Roman" w:cs="Times New Roman"/>
          <w:sz w:val="28"/>
          <w:szCs w:val="28"/>
        </w:rPr>
        <w:t>Questa massa è la natura massa del controllo blocco counter999 e comunicare con il blocco superiore.</w:t>
      </w:r>
    </w:p>
    <w:p w:rsidR="00BA4877" w:rsidRPr="007C3294" w:rsidRDefault="00BA4877" w:rsidP="00BA4877">
      <w:pPr>
        <w:pStyle w:val="ListParagraph"/>
        <w:spacing w:after="0" w:line="360" w:lineRule="auto"/>
        <w:ind w:left="1728"/>
        <w:rPr>
          <w:rFonts w:ascii="Times New Roman" w:hAnsi="Times New Roman" w:cs="Times New Roman"/>
          <w:sz w:val="28"/>
          <w:szCs w:val="28"/>
        </w:rPr>
      </w:pPr>
      <w:r>
        <w:rPr>
          <w:rFonts w:ascii="Times New Roman" w:hAnsi="Times New Roman" w:cs="Times New Roman"/>
          <w:sz w:val="28"/>
          <w:szCs w:val="28"/>
        </w:rPr>
        <w:t>Dichiarare i pin di segnale come segue:</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lastRenderedPageBreak/>
        <w:t>IEEE biblioteca;</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t>ieee.std_logic_1164.all utilizzare;</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punteggio entità è</w:t>
      </w:r>
    </w:p>
    <w:p w:rsidR="002C3795"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t>porte (</w:t>
      </w:r>
    </w:p>
    <w:p w:rsidR="00BA4877" w:rsidRPr="00BA4877" w:rsidRDefault="00BA4877" w:rsidP="00712DF5">
      <w:pPr>
        <w:pStyle w:val="ListParagraph"/>
        <w:spacing w:after="0" w:line="360" w:lineRule="auto"/>
        <w:ind w:left="1728"/>
        <w:rPr>
          <w:rFonts w:ascii="Times New Roman" w:hAnsi="Times New Roman" w:cs="Times New Roman"/>
          <w:color w:val="0070C0"/>
          <w:sz w:val="28"/>
          <w:szCs w:val="28"/>
        </w:rPr>
      </w:pPr>
      <w:r>
        <w:rPr>
          <w:rFonts w:ascii="Times New Roman" w:hAnsi="Times New Roman" w:cs="Times New Roman"/>
          <w:color w:val="0070C0"/>
          <w:sz w:val="28"/>
          <w:szCs w:val="28"/>
        </w:rPr>
        <w:tab/>
      </w:r>
      <w:r>
        <w:rPr>
          <w:rFonts w:ascii="Times New Roman" w:hAnsi="Times New Roman" w:cs="Times New Roman"/>
          <w:color w:val="0070C0"/>
          <w:sz w:val="28"/>
          <w:szCs w:val="28"/>
        </w:rPr>
        <w:tab/>
        <w:t>- orologio principale</w:t>
      </w:r>
    </w:p>
    <w:p w:rsidR="002C3795"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clk: in std_logic;</w:t>
      </w:r>
    </w:p>
    <w:p w:rsidR="00BA4877" w:rsidRPr="00BA4877" w:rsidRDefault="00BA4877" w:rsidP="00712DF5">
      <w:pPr>
        <w:pStyle w:val="ListParagraph"/>
        <w:spacing w:after="0" w:line="360" w:lineRule="auto"/>
        <w:ind w:left="1728"/>
        <w:rPr>
          <w:rFonts w:ascii="Times New Roman" w:hAnsi="Times New Roman" w:cs="Times New Roman"/>
          <w:color w:val="0070C0"/>
          <w:sz w:val="28"/>
          <w:szCs w:val="28"/>
        </w:rPr>
      </w:pPr>
      <w:r>
        <w:rPr>
          <w:rFonts w:ascii="Times New Roman" w:hAnsi="Times New Roman" w:cs="Times New Roman"/>
          <w:color w:val="0070C0"/>
          <w:sz w:val="28"/>
          <w:szCs w:val="28"/>
        </w:rPr>
        <w:tab/>
      </w:r>
      <w:r>
        <w:rPr>
          <w:rFonts w:ascii="Times New Roman" w:hAnsi="Times New Roman" w:cs="Times New Roman"/>
          <w:color w:val="0070C0"/>
          <w:sz w:val="28"/>
          <w:szCs w:val="28"/>
        </w:rPr>
        <w:tab/>
        <w:t>- punti di segnale eliminazione su 0000</w:t>
      </w:r>
    </w:p>
    <w:p w:rsidR="002C3795"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score_clr: in std_logic;</w:t>
      </w:r>
    </w:p>
    <w:p w:rsidR="00BA4877" w:rsidRPr="00BA4877" w:rsidRDefault="00BA4877" w:rsidP="00712DF5">
      <w:pPr>
        <w:pStyle w:val="ListParagraph"/>
        <w:spacing w:after="0" w:line="360" w:lineRule="auto"/>
        <w:ind w:left="1728"/>
        <w:rPr>
          <w:rFonts w:ascii="Times New Roman" w:hAnsi="Times New Roman" w:cs="Times New Roman"/>
          <w:color w:val="0070C0"/>
          <w:sz w:val="28"/>
          <w:szCs w:val="28"/>
        </w:rPr>
      </w:pPr>
      <w:r>
        <w:rPr>
          <w:rFonts w:ascii="Times New Roman" w:hAnsi="Times New Roman" w:cs="Times New Roman"/>
          <w:color w:val="0070C0"/>
          <w:sz w:val="28"/>
          <w:szCs w:val="28"/>
        </w:rPr>
        <w:tab/>
      </w:r>
      <w:r>
        <w:rPr>
          <w:rFonts w:ascii="Times New Roman" w:hAnsi="Times New Roman" w:cs="Times New Roman"/>
          <w:color w:val="0070C0"/>
          <w:sz w:val="28"/>
          <w:szCs w:val="28"/>
        </w:rPr>
        <w:tab/>
        <w:t>- Giornale esca è stato mangiato</w:t>
      </w:r>
    </w:p>
    <w:p w:rsidR="002C3795"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item_ate: in std_logic;</w:t>
      </w:r>
    </w:p>
    <w:p w:rsidR="00BA4877" w:rsidRPr="00BA4877" w:rsidRDefault="00BA4877" w:rsidP="00712DF5">
      <w:pPr>
        <w:pStyle w:val="ListParagraph"/>
        <w:spacing w:after="0" w:line="360" w:lineRule="auto"/>
        <w:ind w:left="1728"/>
        <w:rPr>
          <w:rFonts w:ascii="Times New Roman" w:hAnsi="Times New Roman" w:cs="Times New Roman"/>
          <w:color w:val="0070C0"/>
          <w:sz w:val="28"/>
          <w:szCs w:val="28"/>
        </w:rPr>
      </w:pPr>
      <w:r>
        <w:rPr>
          <w:rFonts w:ascii="Times New Roman" w:hAnsi="Times New Roman" w:cs="Times New Roman"/>
          <w:color w:val="0070C0"/>
          <w:sz w:val="28"/>
          <w:szCs w:val="28"/>
        </w:rPr>
        <w:tab/>
      </w:r>
      <w:r>
        <w:rPr>
          <w:rFonts w:ascii="Times New Roman" w:hAnsi="Times New Roman" w:cs="Times New Roman"/>
          <w:color w:val="0070C0"/>
          <w:sz w:val="28"/>
          <w:szCs w:val="28"/>
        </w:rPr>
        <w:tab/>
        <w:t>- esche</w:t>
      </w:r>
    </w:p>
    <w:p w:rsidR="002C3795"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item_type: nel campo dei numeri interi da 1 a 7;</w:t>
      </w:r>
    </w:p>
    <w:p w:rsidR="00BA4877" w:rsidRPr="00BA4877" w:rsidRDefault="00BA4877" w:rsidP="00712DF5">
      <w:pPr>
        <w:pStyle w:val="ListParagraph"/>
        <w:spacing w:after="0" w:line="360" w:lineRule="auto"/>
        <w:ind w:left="1728"/>
        <w:rPr>
          <w:rFonts w:ascii="Times New Roman" w:hAnsi="Times New Roman" w:cs="Times New Roman"/>
          <w:color w:val="0070C0"/>
          <w:sz w:val="28"/>
          <w:szCs w:val="28"/>
        </w:rPr>
      </w:pPr>
      <w:r>
        <w:rPr>
          <w:rFonts w:ascii="Times New Roman" w:hAnsi="Times New Roman" w:cs="Times New Roman"/>
          <w:color w:val="0070C0"/>
          <w:sz w:val="28"/>
          <w:szCs w:val="28"/>
        </w:rPr>
        <w:tab/>
      </w:r>
      <w:r>
        <w:rPr>
          <w:rFonts w:ascii="Times New Roman" w:hAnsi="Times New Roman" w:cs="Times New Roman"/>
          <w:color w:val="0070C0"/>
          <w:sz w:val="28"/>
          <w:szCs w:val="28"/>
        </w:rPr>
        <w:tab/>
        <w:t>- il livello attuale del giocatore</w:t>
      </w:r>
    </w:p>
    <w:p w:rsidR="002C3795"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Livello: nel campo dei numeri interi da 1 a 7;</w:t>
      </w:r>
    </w:p>
    <w:p w:rsidR="00BA4877" w:rsidRPr="00BA4877" w:rsidRDefault="00BA4877" w:rsidP="00712DF5">
      <w:pPr>
        <w:pStyle w:val="ListParagraph"/>
        <w:spacing w:after="0" w:line="360" w:lineRule="auto"/>
        <w:ind w:left="1728"/>
        <w:rPr>
          <w:rFonts w:ascii="Times New Roman" w:hAnsi="Times New Roman" w:cs="Times New Roman"/>
          <w:color w:val="0070C0"/>
          <w:sz w:val="28"/>
          <w:szCs w:val="28"/>
        </w:rPr>
      </w:pPr>
      <w:r>
        <w:rPr>
          <w:rFonts w:ascii="Times New Roman" w:hAnsi="Times New Roman" w:cs="Times New Roman"/>
          <w:color w:val="0070C0"/>
          <w:sz w:val="28"/>
          <w:szCs w:val="28"/>
        </w:rPr>
        <w:tab/>
      </w:r>
      <w:r>
        <w:rPr>
          <w:rFonts w:ascii="Times New Roman" w:hAnsi="Times New Roman" w:cs="Times New Roman"/>
          <w:color w:val="0070C0"/>
          <w:sz w:val="28"/>
          <w:szCs w:val="28"/>
        </w:rPr>
        <w:tab/>
        <w:t>- mettere le cifre per i testi</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dig0: out std_logic_vector (3 downto 0);</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DIG1: out std_logic_vector (3 downto 0);</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DIG2: out std_logic_vector (3 downto 0);</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DIG3: out std_logic_vector (3 downto 0)</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punteggio finale;</w:t>
      </w:r>
    </w:p>
    <w:p w:rsidR="002C3795" w:rsidRPr="007C3294" w:rsidRDefault="002C3795" w:rsidP="00712DF5">
      <w:pPr>
        <w:pStyle w:val="ListParagraph"/>
        <w:spacing w:after="0" w:line="360" w:lineRule="auto"/>
        <w:ind w:left="1728"/>
        <w:rPr>
          <w:rFonts w:ascii="Times New Roman" w:hAnsi="Times New Roman" w:cs="Times New Roman"/>
          <w:sz w:val="28"/>
          <w:szCs w:val="28"/>
        </w:rPr>
      </w:pPr>
    </w:p>
    <w:p w:rsidR="001C4CBB" w:rsidRDefault="001C4CBB" w:rsidP="001C4CBB">
      <w:pPr>
        <w:pStyle w:val="ListParagraph"/>
        <w:spacing w:after="0" w:line="360" w:lineRule="auto"/>
        <w:ind w:left="1728"/>
        <w:rPr>
          <w:rFonts w:ascii="Times New Roman" w:hAnsi="Times New Roman" w:cs="Times New Roman"/>
          <w:sz w:val="28"/>
          <w:szCs w:val="28"/>
        </w:rPr>
      </w:pPr>
      <w:r>
        <w:rPr>
          <w:rFonts w:ascii="Times New Roman" w:hAnsi="Times New Roman" w:cs="Times New Roman"/>
          <w:sz w:val="28"/>
          <w:szCs w:val="28"/>
        </w:rPr>
        <w:t xml:space="preserve">dichiariamo un componente per il blocco </w:t>
      </w:r>
      <w:r w:rsidRPr="00BA4877">
        <w:rPr>
          <w:rFonts w:ascii="Times New Roman" w:hAnsi="Times New Roman" w:cs="Times New Roman"/>
          <w:color w:val="0070C0"/>
          <w:sz w:val="28"/>
          <w:szCs w:val="28"/>
        </w:rPr>
        <w:t>counter9999</w:t>
      </w:r>
    </w:p>
    <w:p w:rsidR="001C4CBB" w:rsidRPr="001C4CBB" w:rsidRDefault="001C4CBB" w:rsidP="001C4CBB">
      <w:pPr>
        <w:pStyle w:val="ListParagraph"/>
        <w:spacing w:after="0" w:line="360" w:lineRule="auto"/>
        <w:ind w:left="1728"/>
        <w:rPr>
          <w:rFonts w:ascii="Times New Roman" w:hAnsi="Times New Roman" w:cs="Times New Roman"/>
          <w:sz w:val="28"/>
          <w:szCs w:val="28"/>
        </w:rPr>
      </w:pPr>
      <w:r>
        <w:rPr>
          <w:rFonts w:ascii="Times New Roman" w:hAnsi="Times New Roman" w:cs="Times New Roman"/>
          <w:sz w:val="28"/>
          <w:szCs w:val="28"/>
        </w:rPr>
        <w:t>ed eseguire segnale morsettiera.</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7C3294">
        <w:rPr>
          <w:rFonts w:ascii="Times New Roman" w:hAnsi="Times New Roman" w:cs="Times New Roman"/>
          <w:sz w:val="28"/>
          <w:szCs w:val="28"/>
        </w:rPr>
        <w:tab/>
      </w:r>
      <w:r w:rsidRPr="00BA4877">
        <w:rPr>
          <w:rFonts w:ascii="Times New Roman" w:hAnsi="Times New Roman" w:cs="Times New Roman"/>
          <w:color w:val="0070C0"/>
          <w:sz w:val="28"/>
          <w:szCs w:val="28"/>
        </w:rPr>
        <w:t>counter_u0: work.counter9999 Entity</w:t>
      </w:r>
    </w:p>
    <w:p w:rsidR="001C4CBB" w:rsidRPr="00BA4877" w:rsidRDefault="001C4CBB"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t>Mappa porto (...);</w:t>
      </w:r>
    </w:p>
    <w:p w:rsidR="001C4CBB" w:rsidRDefault="001C4CBB" w:rsidP="001C4CBB">
      <w:pPr>
        <w:pStyle w:val="ListParagraph"/>
        <w:spacing w:after="0" w:line="360" w:lineRule="auto"/>
        <w:ind w:left="1728"/>
        <w:rPr>
          <w:rFonts w:ascii="Times New Roman" w:hAnsi="Times New Roman" w:cs="Times New Roman"/>
          <w:sz w:val="28"/>
          <w:szCs w:val="28"/>
        </w:rPr>
      </w:pPr>
      <w:r>
        <w:rPr>
          <w:rFonts w:ascii="Times New Roman" w:hAnsi="Times New Roman" w:cs="Times New Roman"/>
          <w:sz w:val="28"/>
          <w:szCs w:val="28"/>
        </w:rPr>
        <w:lastRenderedPageBreak/>
        <w:t xml:space="preserve">Parte importante qui è come creare un corrispondente ritmo contando i centri saranno più punti per i giocatori, questo tasso di conteggio tiene </w:t>
      </w:r>
      <w:r w:rsidRPr="00BA4877">
        <w:rPr>
          <w:rFonts w:ascii="Times New Roman" w:hAnsi="Times New Roman" w:cs="Times New Roman"/>
          <w:color w:val="0070C0"/>
          <w:sz w:val="28"/>
          <w:szCs w:val="28"/>
        </w:rPr>
        <w:t>counter9999</w:t>
      </w:r>
      <w:r>
        <w:rPr>
          <w:rFonts w:ascii="Times New Roman" w:hAnsi="Times New Roman" w:cs="Times New Roman"/>
          <w:sz w:val="28"/>
          <w:szCs w:val="28"/>
        </w:rPr>
        <w:t xml:space="preserve"> tramite contatore indicatori di direzione e d_inc.</w:t>
      </w:r>
    </w:p>
    <w:p w:rsidR="002C3795" w:rsidRPr="001C4CBB" w:rsidRDefault="001C4CBB" w:rsidP="001C4CBB">
      <w:pPr>
        <w:pStyle w:val="ListParagraph"/>
        <w:spacing w:after="0" w:line="360" w:lineRule="auto"/>
        <w:ind w:left="1728"/>
        <w:rPr>
          <w:rFonts w:ascii="Times New Roman" w:hAnsi="Times New Roman" w:cs="Times New Roman"/>
          <w:sz w:val="28"/>
          <w:szCs w:val="28"/>
        </w:rPr>
      </w:pPr>
      <w:r>
        <w:rPr>
          <w:rFonts w:ascii="Times New Roman" w:hAnsi="Times New Roman" w:cs="Times New Roman"/>
          <w:sz w:val="28"/>
          <w:szCs w:val="28"/>
        </w:rPr>
        <w:t>Abbiamo gestito attraverso un processo come segue:</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7C3294">
        <w:rPr>
          <w:rFonts w:ascii="Times New Roman" w:hAnsi="Times New Roman" w:cs="Times New Roman"/>
          <w:sz w:val="28"/>
          <w:szCs w:val="28"/>
        </w:rPr>
        <w:tab/>
      </w:r>
      <w:r w:rsidRPr="00BA4877">
        <w:rPr>
          <w:rFonts w:ascii="Times New Roman" w:hAnsi="Times New Roman" w:cs="Times New Roman"/>
          <w:color w:val="0070C0"/>
          <w:sz w:val="28"/>
          <w:szCs w:val="28"/>
        </w:rPr>
        <w:t>processo (clk, livello, item_ate, item_type)</w:t>
      </w:r>
    </w:p>
    <w:p w:rsidR="001C4CBB" w:rsidRPr="00BA4877" w:rsidRDefault="001C4CBB"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 xml:space="preserve">- condizioni di flusso variabili </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aggiungere variabili: std_logic;</w:t>
      </w:r>
    </w:p>
    <w:p w:rsidR="001C4CBB" w:rsidRPr="00BA4877" w:rsidRDefault="001C4CBB"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 salvare il valore di comunità</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variabile contatore: campo dei numeri interi da 0 a 63;</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t xml:space="preserve">   iniziare</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se clk'event e clk = chiave '1'</w:t>
      </w:r>
    </w:p>
    <w:p w:rsidR="001C4CBB" w:rsidRPr="00BA4877" w:rsidRDefault="001C4CBB"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 se l'esca è mangiato</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se item_ate = chiave '1'</w:t>
      </w:r>
    </w:p>
    <w:p w:rsidR="001C4CBB" w:rsidRPr="00BA4877" w:rsidRDefault="001C4CBB"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 segnali di uscita per i contatori</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aggiungere: = '1';</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end if;</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001C4CBB" w:rsidRPr="00BA4877">
        <w:rPr>
          <w:rFonts w:ascii="Times New Roman" w:hAnsi="Times New Roman" w:cs="Times New Roman"/>
          <w:color w:val="0070C0"/>
          <w:sz w:val="28"/>
          <w:szCs w:val="28"/>
        </w:rPr>
        <w:t>- se il segnale per il contatore</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se add key = '1'</w:t>
      </w:r>
    </w:p>
    <w:p w:rsidR="001C4CBB" w:rsidRPr="00BA4877" w:rsidRDefault="001C4CBB"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 calcolare la quantità più</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se il contatore = livello + item_type Athens</w:t>
      </w:r>
    </w:p>
    <w:p w:rsidR="001C4CBB" w:rsidRPr="00BA4877" w:rsidRDefault="001C4CBB"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 se lo scrittore più sufficiente avviso pubblico</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aggiungere: = '0';</w:t>
      </w:r>
    </w:p>
    <w:p w:rsidR="001C4CBB" w:rsidRPr="00BA4877" w:rsidRDefault="001C4CBB"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 mettere contatore a 0</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contatore: = 0;</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altro</w:t>
      </w:r>
    </w:p>
    <w:p w:rsidR="001C4CBB" w:rsidRPr="00BA4877" w:rsidRDefault="001C4CBB"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lastRenderedPageBreak/>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 in caso contrario, contare fino a</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contatore: = counter + 1;</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end if;</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end if;</w:t>
      </w:r>
    </w:p>
    <w:p w:rsidR="001C4CBB" w:rsidRPr="00BA4877" w:rsidRDefault="001C4CBB"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 e ha dato segnali per counter9999</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d_inc &lt;= aggiungere;</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end if;</w:t>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t xml:space="preserve">   fine processo;</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end arco;</w:t>
      </w:r>
    </w:p>
    <w:p w:rsidR="00A97871" w:rsidRPr="007C3294" w:rsidRDefault="00A97871"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costi</w:t>
      </w:r>
    </w:p>
    <w:p w:rsidR="00A97871" w:rsidRPr="007C3294" w:rsidRDefault="001C4CBB" w:rsidP="00712DF5">
      <w:pPr>
        <w:pStyle w:val="ListParagraph"/>
        <w:numPr>
          <w:ilvl w:val="2"/>
          <w:numId w:val="1"/>
        </w:numPr>
        <w:spacing w:after="0" w:line="360" w:lineRule="auto"/>
        <w:rPr>
          <w:rFonts w:ascii="Times New Roman" w:hAnsi="Times New Roman" w:cs="Times New Roman"/>
          <w:sz w:val="28"/>
          <w:szCs w:val="28"/>
        </w:rPr>
      </w:pPr>
      <w:r>
        <w:rPr>
          <w:rFonts w:ascii="Times New Roman" w:hAnsi="Times New Roman" w:cs="Times New Roman"/>
          <w:sz w:val="28"/>
          <w:szCs w:val="28"/>
        </w:rPr>
        <w:t>SNAKE_COUNTER</w:t>
      </w:r>
    </w:p>
    <w:sectPr w:rsidR="00A97871" w:rsidRPr="007C3294" w:rsidSect="007A0A2C">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E2B6E" w:rsidRDefault="005E2B6E" w:rsidP="00600AA2">
      <w:pPr>
        <w:pStyle w:val="ListParagraph"/>
        <w:spacing w:after="0" w:line="240" w:lineRule="auto"/>
      </w:pPr>
      <w:r>
        <w:separator/>
      </w:r>
    </w:p>
  </w:endnote>
  <w:endnote w:type="continuationSeparator" w:id="1">
    <w:p w:rsidR="005E2B6E" w:rsidRDefault="005E2B6E" w:rsidP="00600AA2">
      <w:pPr>
        <w:pStyle w:val="ListParagraph"/>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32215"/>
      <w:docPartObj>
        <w:docPartGallery w:val="Page Numbers (Bottom of Page)"/>
        <w:docPartUnique/>
      </w:docPartObj>
    </w:sdtPr>
    <w:sdtContent>
      <w:p w:rsidR="00C948E2" w:rsidRDefault="0059012E">
        <w:pPr>
          <w:pStyle w:val="Footer"/>
          <w:jc w:val="center"/>
        </w:pPr>
        <w:fldSimple w:instr=" PAGE   \* MERGEFORMAT ">
          <w:r w:rsidR="00A56996">
            <w:rPr>
              <w:noProof/>
            </w:rPr>
            <w:t>47</w:t>
          </w:r>
        </w:fldSimple>
      </w:p>
      <w:p w:rsidR="00C948E2" w:rsidRDefault="00C948E2" w:rsidP="00600AA2">
        <w:pPr>
          <w:pStyle w:val="Footer"/>
        </w:pPr>
        <w:r>
          <w:tab/>
        </w:r>
        <w:r>
          <w:tab/>
        </w:r>
        <w:r>
          <w:tab/>
        </w:r>
        <w:r>
          <w:tab/>
          <w:t>09/07/2011</w:t>
        </w:r>
      </w:p>
    </w:sdtContent>
  </w:sdt>
  <w:p w:rsidR="00C948E2" w:rsidRDefault="00C948E2" w:rsidP="00600AA2">
    <w:pPr>
      <w:pStyle w:val="Footer"/>
      <w:tabs>
        <w:tab w:val="left" w:pos="6015"/>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E2B6E" w:rsidRDefault="005E2B6E" w:rsidP="00600AA2">
      <w:pPr>
        <w:pStyle w:val="ListParagraph"/>
        <w:spacing w:after="0" w:line="240" w:lineRule="auto"/>
      </w:pPr>
      <w:r>
        <w:separator/>
      </w:r>
    </w:p>
  </w:footnote>
  <w:footnote w:type="continuationSeparator" w:id="1">
    <w:p w:rsidR="005E2B6E" w:rsidRDefault="005E2B6E" w:rsidP="00600AA2">
      <w:pPr>
        <w:pStyle w:val="ListParagraph"/>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48E2" w:rsidRDefault="00C948E2">
    <w:pPr>
      <w:pStyle w:val="Header"/>
    </w:pPr>
    <w:r>
      <w:t>ESRC Lab - Gruppo 1 - K53</w:t>
    </w:r>
    <w:r>
      <w:tab/>
    </w:r>
    <w:r>
      <w:tab/>
      <w:t>GIOCO DEL SERPENT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B1657"/>
    <w:multiLevelType w:val="hybridMultilevel"/>
    <w:tmpl w:val="4BCC28A4"/>
    <w:lvl w:ilvl="0" w:tplc="502865B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A371E2"/>
    <w:multiLevelType w:val="multilevel"/>
    <w:tmpl w:val="0409001F"/>
    <w:lvl w:ilvl="0">
      <w:start w:val="1"/>
      <w:numFmt w:val="decimal"/>
      <w:lvlText w:val="%1."/>
      <w:lvlJc w:val="left"/>
      <w:pPr>
        <w:ind w:left="360" w:hanging="360"/>
      </w:pPr>
      <w:rPr>
        <w:rFonts w:hint="default"/>
        <w:sz w:val="22"/>
      </w:rPr>
    </w:lvl>
    <w:lvl w:ilvl="1">
      <w:start w:val="1"/>
      <w:numFmt w:val="decimal"/>
      <w:lvlText w:val="%1.%2."/>
      <w:lvlJc w:val="left"/>
      <w:pPr>
        <w:ind w:left="792" w:hanging="432"/>
      </w:pPr>
      <w:rPr>
        <w:rFonts w:hint="default"/>
        <w:sz w:val="22"/>
      </w:rPr>
    </w:lvl>
    <w:lvl w:ilvl="2">
      <w:start w:val="1"/>
      <w:numFmt w:val="decimal"/>
      <w:lvlText w:val="%1.%2.%3."/>
      <w:lvlJc w:val="left"/>
      <w:pPr>
        <w:ind w:left="1224" w:hanging="504"/>
      </w:pPr>
      <w:rPr>
        <w:rFonts w:hint="default"/>
        <w:sz w:val="22"/>
      </w:rPr>
    </w:lvl>
    <w:lvl w:ilvl="3">
      <w:start w:val="1"/>
      <w:numFmt w:val="decimal"/>
      <w:lvlText w:val="%1.%2.%3.%4."/>
      <w:lvlJc w:val="left"/>
      <w:pPr>
        <w:ind w:left="1728" w:hanging="648"/>
      </w:pPr>
      <w:rPr>
        <w:rFonts w:hint="default"/>
        <w:sz w:val="22"/>
      </w:rPr>
    </w:lvl>
    <w:lvl w:ilvl="4">
      <w:start w:val="1"/>
      <w:numFmt w:val="decimal"/>
      <w:lvlText w:val="%1.%2.%3.%4.%5."/>
      <w:lvlJc w:val="left"/>
      <w:pPr>
        <w:ind w:left="2232" w:hanging="792"/>
      </w:pPr>
      <w:rPr>
        <w:rFonts w:hint="default"/>
        <w:sz w:val="22"/>
      </w:rPr>
    </w:lvl>
    <w:lvl w:ilvl="5">
      <w:start w:val="1"/>
      <w:numFmt w:val="decimal"/>
      <w:lvlText w:val="%1.%2.%3.%4.%5.%6."/>
      <w:lvlJc w:val="left"/>
      <w:pPr>
        <w:ind w:left="2736" w:hanging="936"/>
      </w:pPr>
      <w:rPr>
        <w:rFonts w:hint="default"/>
        <w:sz w:val="22"/>
      </w:rPr>
    </w:lvl>
    <w:lvl w:ilvl="6">
      <w:start w:val="1"/>
      <w:numFmt w:val="decimal"/>
      <w:lvlText w:val="%1.%2.%3.%4.%5.%6.%7."/>
      <w:lvlJc w:val="left"/>
      <w:pPr>
        <w:ind w:left="3240" w:hanging="1080"/>
      </w:pPr>
      <w:rPr>
        <w:rFonts w:hint="default"/>
        <w:sz w:val="22"/>
      </w:rPr>
    </w:lvl>
    <w:lvl w:ilvl="7">
      <w:start w:val="1"/>
      <w:numFmt w:val="decimal"/>
      <w:lvlText w:val="%1.%2.%3.%4.%5.%6.%7.%8."/>
      <w:lvlJc w:val="left"/>
      <w:pPr>
        <w:ind w:left="3744" w:hanging="1224"/>
      </w:pPr>
      <w:rPr>
        <w:rFonts w:hint="default"/>
        <w:sz w:val="22"/>
      </w:rPr>
    </w:lvl>
    <w:lvl w:ilvl="8">
      <w:start w:val="1"/>
      <w:numFmt w:val="decimal"/>
      <w:lvlText w:val="%1.%2.%3.%4.%5.%6.%7.%8.%9."/>
      <w:lvlJc w:val="left"/>
      <w:pPr>
        <w:ind w:left="4320" w:hanging="1440"/>
      </w:pPr>
      <w:rPr>
        <w:rFonts w:hint="default"/>
        <w:sz w:val="22"/>
      </w:rPr>
    </w:lvl>
  </w:abstractNum>
  <w:abstractNum w:abstractNumId="2">
    <w:nsid w:val="31F82F35"/>
    <w:multiLevelType w:val="hybridMultilevel"/>
    <w:tmpl w:val="0DFCD224"/>
    <w:lvl w:ilvl="0" w:tplc="6C8A4A04">
      <w:start w:val="1"/>
      <w:numFmt w:val="bullet"/>
      <w:lvlText w:val="-"/>
      <w:lvlJc w:val="left"/>
      <w:pPr>
        <w:ind w:left="1584" w:hanging="360"/>
      </w:pPr>
      <w:rPr>
        <w:rFonts w:ascii="Calibri" w:eastAsiaTheme="minorHAnsi" w:hAnsi="Calibri" w:cs="Calibri" w:hint="default"/>
      </w:rPr>
    </w:lvl>
    <w:lvl w:ilvl="1" w:tplc="04090003">
      <w:start w:val="1"/>
      <w:numFmt w:val="bullet"/>
      <w:lvlText w:val="o"/>
      <w:lvlJc w:val="left"/>
      <w:pPr>
        <w:ind w:left="2304" w:hanging="360"/>
      </w:pPr>
      <w:rPr>
        <w:rFonts w:ascii="Courier New" w:hAnsi="Courier New" w:cs="Courier New" w:hint="default"/>
      </w:rPr>
    </w:lvl>
    <w:lvl w:ilvl="2" w:tplc="04090005">
      <w:start w:val="1"/>
      <w:numFmt w:val="bullet"/>
      <w:lvlText w:val=""/>
      <w:lvlJc w:val="left"/>
      <w:pPr>
        <w:ind w:left="3024" w:hanging="360"/>
      </w:pPr>
      <w:rPr>
        <w:rFonts w:ascii="Wingdings" w:hAnsi="Wingdings" w:hint="default"/>
      </w:rPr>
    </w:lvl>
    <w:lvl w:ilvl="3" w:tplc="0409000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
    <w:nsid w:val="481B6D6F"/>
    <w:multiLevelType w:val="hybridMultilevel"/>
    <w:tmpl w:val="2B9C44B8"/>
    <w:lvl w:ilvl="0" w:tplc="5C0C8C4E">
      <w:start w:val="1"/>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
    <w:nsid w:val="4AF8583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525F4EA5"/>
    <w:multiLevelType w:val="hybridMultilevel"/>
    <w:tmpl w:val="542CA68E"/>
    <w:lvl w:ilvl="0" w:tplc="617C2748">
      <w:numFmt w:val="bullet"/>
      <w:lvlText w:val=""/>
      <w:lvlJc w:val="left"/>
      <w:pPr>
        <w:ind w:left="1800" w:hanging="360"/>
      </w:pPr>
      <w:rPr>
        <w:rFonts w:ascii="Wingdings" w:eastAsiaTheme="minorHAnsi"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68C80C2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69801041"/>
    <w:multiLevelType w:val="multilevel"/>
    <w:tmpl w:val="89867FDE"/>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76AB3D34"/>
    <w:multiLevelType w:val="multilevel"/>
    <w:tmpl w:val="6BFC0A86"/>
    <w:lvl w:ilvl="0">
      <w:start w:val="2"/>
      <w:numFmt w:val="decimal"/>
      <w:lvlText w:val="%1"/>
      <w:lvlJc w:val="left"/>
      <w:pPr>
        <w:ind w:left="720" w:hanging="720"/>
      </w:pPr>
      <w:rPr>
        <w:rFonts w:hint="default"/>
      </w:rPr>
    </w:lvl>
    <w:lvl w:ilvl="1">
      <w:start w:val="8"/>
      <w:numFmt w:val="decimal"/>
      <w:lvlText w:val="%1.%2"/>
      <w:lvlJc w:val="left"/>
      <w:pPr>
        <w:ind w:left="1248" w:hanging="720"/>
      </w:pPr>
      <w:rPr>
        <w:rFonts w:hint="default"/>
      </w:rPr>
    </w:lvl>
    <w:lvl w:ilvl="2">
      <w:start w:val="5"/>
      <w:numFmt w:val="decimal"/>
      <w:lvlText w:val="%1.%2.%3"/>
      <w:lvlJc w:val="left"/>
      <w:pPr>
        <w:ind w:left="1776" w:hanging="720"/>
      </w:pPr>
      <w:rPr>
        <w:rFonts w:hint="default"/>
      </w:rPr>
    </w:lvl>
    <w:lvl w:ilvl="3">
      <w:start w:val="1"/>
      <w:numFmt w:val="decimal"/>
      <w:lvlText w:val="%1.%2.%3.%4"/>
      <w:lvlJc w:val="left"/>
      <w:pPr>
        <w:ind w:left="2304" w:hanging="720"/>
      </w:pPr>
      <w:rPr>
        <w:rFonts w:hint="default"/>
      </w:rPr>
    </w:lvl>
    <w:lvl w:ilvl="4">
      <w:start w:val="1"/>
      <w:numFmt w:val="decimal"/>
      <w:lvlText w:val="%1.%2.%3.%4.%5"/>
      <w:lvlJc w:val="left"/>
      <w:pPr>
        <w:ind w:left="3192" w:hanging="1080"/>
      </w:pPr>
      <w:rPr>
        <w:rFonts w:hint="default"/>
      </w:rPr>
    </w:lvl>
    <w:lvl w:ilvl="5">
      <w:start w:val="1"/>
      <w:numFmt w:val="decimal"/>
      <w:lvlText w:val="%1.%2.%3.%4.%5.%6"/>
      <w:lvlJc w:val="left"/>
      <w:pPr>
        <w:ind w:left="4080" w:hanging="1440"/>
      </w:pPr>
      <w:rPr>
        <w:rFonts w:hint="default"/>
      </w:rPr>
    </w:lvl>
    <w:lvl w:ilvl="6">
      <w:start w:val="1"/>
      <w:numFmt w:val="decimal"/>
      <w:lvlText w:val="%1.%2.%3.%4.%5.%6.%7"/>
      <w:lvlJc w:val="left"/>
      <w:pPr>
        <w:ind w:left="4608" w:hanging="1440"/>
      </w:pPr>
      <w:rPr>
        <w:rFonts w:hint="default"/>
      </w:rPr>
    </w:lvl>
    <w:lvl w:ilvl="7">
      <w:start w:val="1"/>
      <w:numFmt w:val="decimal"/>
      <w:lvlText w:val="%1.%2.%3.%4.%5.%6.%7.%8"/>
      <w:lvlJc w:val="left"/>
      <w:pPr>
        <w:ind w:left="5496" w:hanging="1800"/>
      </w:pPr>
      <w:rPr>
        <w:rFonts w:hint="default"/>
      </w:rPr>
    </w:lvl>
    <w:lvl w:ilvl="8">
      <w:start w:val="1"/>
      <w:numFmt w:val="decimal"/>
      <w:lvlText w:val="%1.%2.%3.%4.%5.%6.%7.%8.%9"/>
      <w:lvlJc w:val="left"/>
      <w:pPr>
        <w:ind w:left="6024" w:hanging="1800"/>
      </w:pPr>
      <w:rPr>
        <w:rFonts w:hint="default"/>
      </w:rPr>
    </w:lvl>
  </w:abstractNum>
  <w:abstractNum w:abstractNumId="9">
    <w:nsid w:val="774A2114"/>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7851107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79CB328D"/>
    <w:multiLevelType w:val="hybridMultilevel"/>
    <w:tmpl w:val="DDBADE2A"/>
    <w:lvl w:ilvl="0" w:tplc="C9D0EC46">
      <w:numFmt w:val="bullet"/>
      <w:lvlText w:val=""/>
      <w:lvlJc w:val="left"/>
      <w:pPr>
        <w:ind w:left="1440" w:hanging="360"/>
      </w:pPr>
      <w:rPr>
        <w:rFonts w:ascii="Wingdings" w:eastAsiaTheme="minorHAnsi"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7E5A09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7EFB2C7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2"/>
  </w:num>
  <w:num w:numId="3">
    <w:abstractNumId w:val="12"/>
  </w:num>
  <w:num w:numId="4">
    <w:abstractNumId w:val="10"/>
  </w:num>
  <w:num w:numId="5">
    <w:abstractNumId w:val="7"/>
  </w:num>
  <w:num w:numId="6">
    <w:abstractNumId w:val="13"/>
  </w:num>
  <w:num w:numId="7">
    <w:abstractNumId w:val="1"/>
  </w:num>
  <w:num w:numId="8">
    <w:abstractNumId w:val="8"/>
  </w:num>
  <w:num w:numId="9">
    <w:abstractNumId w:val="6"/>
  </w:num>
  <w:num w:numId="10">
    <w:abstractNumId w:val="4"/>
  </w:num>
  <w:num w:numId="11">
    <w:abstractNumId w:val="0"/>
  </w:num>
  <w:num w:numId="12">
    <w:abstractNumId w:val="3"/>
  </w:num>
  <w:num w:numId="13">
    <w:abstractNumId w:val="5"/>
  </w:num>
  <w:num w:numId="14">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15362"/>
  </w:hdrShapeDefaults>
  <w:footnotePr>
    <w:footnote w:id="0"/>
    <w:footnote w:id="1"/>
  </w:footnotePr>
  <w:endnotePr>
    <w:endnote w:id="0"/>
    <w:endnote w:id="1"/>
  </w:endnotePr>
  <w:compat/>
  <w:rsids>
    <w:rsidRoot w:val="0017299A"/>
    <w:rsid w:val="000070DA"/>
    <w:rsid w:val="00064389"/>
    <w:rsid w:val="000E1EBE"/>
    <w:rsid w:val="001176AE"/>
    <w:rsid w:val="0017299A"/>
    <w:rsid w:val="001B48D7"/>
    <w:rsid w:val="001C4CBB"/>
    <w:rsid w:val="002263B8"/>
    <w:rsid w:val="00262ABA"/>
    <w:rsid w:val="002A6B6F"/>
    <w:rsid w:val="002C3795"/>
    <w:rsid w:val="002D1528"/>
    <w:rsid w:val="003A03DC"/>
    <w:rsid w:val="003F792E"/>
    <w:rsid w:val="003F7C07"/>
    <w:rsid w:val="004073EB"/>
    <w:rsid w:val="00426E52"/>
    <w:rsid w:val="004420EE"/>
    <w:rsid w:val="00472387"/>
    <w:rsid w:val="00477151"/>
    <w:rsid w:val="005305BC"/>
    <w:rsid w:val="00585CCE"/>
    <w:rsid w:val="0059012E"/>
    <w:rsid w:val="005B0AB4"/>
    <w:rsid w:val="005C2DE7"/>
    <w:rsid w:val="005E2B6E"/>
    <w:rsid w:val="00600AA2"/>
    <w:rsid w:val="00623C6A"/>
    <w:rsid w:val="00627A36"/>
    <w:rsid w:val="00660A3E"/>
    <w:rsid w:val="00667077"/>
    <w:rsid w:val="006C161E"/>
    <w:rsid w:val="006C712A"/>
    <w:rsid w:val="006D1B05"/>
    <w:rsid w:val="006E68B1"/>
    <w:rsid w:val="00707238"/>
    <w:rsid w:val="00707851"/>
    <w:rsid w:val="00712DF5"/>
    <w:rsid w:val="00753EE9"/>
    <w:rsid w:val="007855AD"/>
    <w:rsid w:val="00785EF9"/>
    <w:rsid w:val="007A0A2C"/>
    <w:rsid w:val="007A4A3C"/>
    <w:rsid w:val="007C1635"/>
    <w:rsid w:val="007C3294"/>
    <w:rsid w:val="007E4E33"/>
    <w:rsid w:val="009454FC"/>
    <w:rsid w:val="009B0024"/>
    <w:rsid w:val="00A1429D"/>
    <w:rsid w:val="00A54702"/>
    <w:rsid w:val="00A56996"/>
    <w:rsid w:val="00A74D14"/>
    <w:rsid w:val="00A80A85"/>
    <w:rsid w:val="00A821F1"/>
    <w:rsid w:val="00A97871"/>
    <w:rsid w:val="00AD0473"/>
    <w:rsid w:val="00B44C12"/>
    <w:rsid w:val="00B62D21"/>
    <w:rsid w:val="00B85821"/>
    <w:rsid w:val="00B92E8F"/>
    <w:rsid w:val="00BA4877"/>
    <w:rsid w:val="00C448EF"/>
    <w:rsid w:val="00C51CAA"/>
    <w:rsid w:val="00C948E2"/>
    <w:rsid w:val="00CA2ED6"/>
    <w:rsid w:val="00D433FF"/>
    <w:rsid w:val="00DB4B51"/>
    <w:rsid w:val="00DE382B"/>
    <w:rsid w:val="00E33DDD"/>
    <w:rsid w:val="00F04D25"/>
    <w:rsid w:val="00FA0204"/>
    <w:rsid w:val="00FF526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0A8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99A"/>
    <w:pPr>
      <w:ind w:left="720"/>
      <w:contextualSpacing/>
    </w:pPr>
  </w:style>
  <w:style w:type="table" w:styleId="TableGrid">
    <w:name w:val="Table Grid"/>
    <w:basedOn w:val="TableNormal"/>
    <w:uiPriority w:val="59"/>
    <w:rsid w:val="00A5470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600AA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600AA2"/>
  </w:style>
  <w:style w:type="paragraph" w:styleId="Footer">
    <w:name w:val="footer"/>
    <w:basedOn w:val="Normal"/>
    <w:link w:val="FooterChar"/>
    <w:uiPriority w:val="99"/>
    <w:unhideWhenUsed/>
    <w:rsid w:val="00600AA2"/>
    <w:pPr>
      <w:tabs>
        <w:tab w:val="center" w:pos="4680"/>
        <w:tab w:val="right" w:pos="9360"/>
      </w:tabs>
      <w:spacing w:after="0" w:line="240" w:lineRule="auto"/>
    </w:pPr>
  </w:style>
  <w:style w:type="character" w:customStyle="1" w:styleId="FooterChar">
    <w:name w:val="Footer Char"/>
    <w:basedOn w:val="DefaultParagraphFont"/>
    <w:link w:val="Footer"/>
    <w:uiPriority w:val="99"/>
    <w:rsid w:val="00600AA2"/>
  </w:style>
  <w:style w:type="paragraph" w:styleId="BalloonText">
    <w:name w:val="Balloon Text"/>
    <w:basedOn w:val="Normal"/>
    <w:link w:val="BalloonTextChar"/>
    <w:uiPriority w:val="99"/>
    <w:semiHidden/>
    <w:unhideWhenUsed/>
    <w:rsid w:val="00600AA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0AA2"/>
    <w:rPr>
      <w:rFonts w:ascii="Tahoma" w:hAnsi="Tahoma" w:cs="Tahoma"/>
      <w:sz w:val="16"/>
      <w:szCs w:val="16"/>
    </w:rPr>
  </w:style>
  <w:style w:type="character" w:styleId="Hyperlink">
    <w:name w:val="Hyperlink"/>
    <w:basedOn w:val="DefaultParagraphFont"/>
    <w:uiPriority w:val="99"/>
    <w:unhideWhenUsed/>
    <w:rsid w:val="004073EB"/>
    <w:rPr>
      <w:color w:val="0000FF" w:themeColor="hyperlink"/>
      <w:u w:val="single"/>
    </w:rPr>
  </w:style>
  <w:style w:type="paragraph" w:styleId="DocumentMap">
    <w:name w:val="Document Map"/>
    <w:basedOn w:val="Normal"/>
    <w:link w:val="DocumentMapChar"/>
    <w:uiPriority w:val="99"/>
    <w:semiHidden/>
    <w:unhideWhenUsed/>
    <w:rsid w:val="00712DF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12DF5"/>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gif"/><Relationship Id="rId26" Type="http://schemas.openxmlformats.org/officeDocument/2006/relationships/oleObject" Target="embeddings/oleObject5.bin"/><Relationship Id="rId39" Type="http://schemas.openxmlformats.org/officeDocument/2006/relationships/oleObject" Target="embeddings/oleObject8.bin"/><Relationship Id="rId21" Type="http://schemas.openxmlformats.org/officeDocument/2006/relationships/image" Target="media/image10.emf"/><Relationship Id="rId34" Type="http://schemas.openxmlformats.org/officeDocument/2006/relationships/header" Target="header1.xml"/><Relationship Id="rId42" Type="http://schemas.openxmlformats.org/officeDocument/2006/relationships/image" Target="media/image22.emf"/><Relationship Id="rId47" Type="http://schemas.openxmlformats.org/officeDocument/2006/relationships/oleObject" Target="embeddings/oleObject12.bin"/><Relationship Id="rId50" Type="http://schemas.openxmlformats.org/officeDocument/2006/relationships/image" Target="media/image26.emf"/><Relationship Id="rId55" Type="http://schemas.openxmlformats.org/officeDocument/2006/relationships/oleObject" Target="embeddings/oleObject16.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gif"/><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0.emf"/><Relationship Id="rId46"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2.bin"/><Relationship Id="rId29" Type="http://schemas.openxmlformats.org/officeDocument/2006/relationships/oleObject" Target="embeddings/oleObject6.bin"/><Relationship Id="rId41" Type="http://schemas.openxmlformats.org/officeDocument/2006/relationships/oleObject" Target="embeddings/oleObject9.bin"/><Relationship Id="rId54"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4.bin"/><Relationship Id="rId32" Type="http://schemas.openxmlformats.org/officeDocument/2006/relationships/image" Target="media/image17.png"/><Relationship Id="rId37" Type="http://schemas.openxmlformats.org/officeDocument/2006/relationships/oleObject" Target="embeddings/oleObject7.bin"/><Relationship Id="rId40" Type="http://schemas.openxmlformats.org/officeDocument/2006/relationships/image" Target="media/image21.emf"/><Relationship Id="rId45" Type="http://schemas.openxmlformats.org/officeDocument/2006/relationships/oleObject" Target="embeddings/oleObject11.bin"/><Relationship Id="rId53" Type="http://schemas.openxmlformats.org/officeDocument/2006/relationships/oleObject" Target="embeddings/oleObject15.bin"/><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19.emf"/><Relationship Id="rId49" Type="http://schemas.openxmlformats.org/officeDocument/2006/relationships/oleObject" Target="embeddings/oleObject13.bin"/><Relationship Id="rId57" Type="http://schemas.openxmlformats.org/officeDocument/2006/relationships/theme" Target="theme/theme1.xml"/><Relationship Id="rId10" Type="http://schemas.openxmlformats.org/officeDocument/2006/relationships/hyperlink" Target="mailto:tungmontaint@gmail.com" TargetMode="External"/><Relationship Id="rId19" Type="http://schemas.openxmlformats.org/officeDocument/2006/relationships/image" Target="media/image9.emf"/><Relationship Id="rId31" Type="http://schemas.openxmlformats.org/officeDocument/2006/relationships/image" Target="media/image16.png"/><Relationship Id="rId44" Type="http://schemas.openxmlformats.org/officeDocument/2006/relationships/image" Target="media/image23.emf"/><Relationship Id="rId52" Type="http://schemas.openxmlformats.org/officeDocument/2006/relationships/image" Target="media/image27.emf"/><Relationship Id="rId4" Type="http://schemas.openxmlformats.org/officeDocument/2006/relationships/settings" Target="settings.xml"/><Relationship Id="rId9" Type="http://schemas.openxmlformats.org/officeDocument/2006/relationships/hyperlink" Target="mailto:vuquangtrong@gmail.com" TargetMode="External"/><Relationship Id="rId14" Type="http://schemas.openxmlformats.org/officeDocument/2006/relationships/image" Target="media/image4.jpeg"/><Relationship Id="rId22" Type="http://schemas.openxmlformats.org/officeDocument/2006/relationships/oleObject" Target="embeddings/oleObject3.bin"/><Relationship Id="rId27" Type="http://schemas.openxmlformats.org/officeDocument/2006/relationships/image" Target="media/image13.jpeg"/><Relationship Id="rId30" Type="http://schemas.openxmlformats.org/officeDocument/2006/relationships/image" Target="media/image15.png"/><Relationship Id="rId35" Type="http://schemas.openxmlformats.org/officeDocument/2006/relationships/footer" Target="footer1.xml"/><Relationship Id="rId43" Type="http://schemas.openxmlformats.org/officeDocument/2006/relationships/oleObject" Target="embeddings/oleObject10.bin"/><Relationship Id="rId48" Type="http://schemas.openxmlformats.org/officeDocument/2006/relationships/image" Target="media/image25.emf"/><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4.bin"/><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1C1AAE-877C-4C48-A916-B07EF2007F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TotalTime>
  <Pages>1</Pages>
  <Words>4655</Words>
  <Characters>26536</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1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uQuangTrong</dc:creator>
  <cp:lastModifiedBy>VuQuangTrong</cp:lastModifiedBy>
  <cp:revision>2</cp:revision>
  <dcterms:created xsi:type="dcterms:W3CDTF">2011-09-07T01:45:00Z</dcterms:created>
  <dcterms:modified xsi:type="dcterms:W3CDTF">2011-09-09T06:00:00Z</dcterms:modified>
</cp:coreProperties>
</file>